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724F8" w:rsidP="004724F8">
      <w:pPr>
        <w:pStyle w:val="1"/>
        <w:jc w:val="center"/>
      </w:pPr>
      <w:r>
        <w:rPr>
          <w:rFonts w:hint="eastAsia"/>
        </w:rPr>
        <w:t>第一章</w:t>
      </w:r>
      <w:r>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9936DF">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2517D3">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B317F8">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B317F8">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14A07">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14A07">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6A5BA7">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6A5BA7">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7B0B45">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1279D4">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10" o:title=""/>
          </v:shape>
          <o:OLEObject Type="Embed" ProgID="Visio.Drawing.11" ShapeID="_x0000_i1025" DrawAspect="Content" ObjectID="_1524922832"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2327F1"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2327F1"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2327F1"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2" o:title=""/>
          </v:shape>
          <o:OLEObject Type="Embed" ProgID="Visio.Drawing.11" ShapeID="_x0000_i1026" DrawAspect="Content" ObjectID="_1524922833"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5D1E6B">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4" o:title=""/>
          </v:shape>
          <o:OLEObject Type="Embed" ProgID="Unknown" ShapeID="_x0000_i1027" DrawAspect="Content" ObjectID="_1524922834" r:id="rId15"/>
        </w:object>
      </w:r>
      <w:r w:rsidR="00EE6554">
        <w:t xml:space="preserve">                    </w:t>
      </w:r>
      <w:r>
        <w:object w:dxaOrig="2624" w:dyaOrig="1392">
          <v:shape id="_x0000_i1028" type="#_x0000_t75" style="width:131.25pt;height:69.75pt" o:ole="">
            <v:imagedata r:id="rId16" o:title=""/>
          </v:shape>
          <o:OLEObject Type="Embed" ProgID="Unknown" ShapeID="_x0000_i1028" DrawAspect="Content" ObjectID="_1524922835"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8" o:title=""/>
          </v:shape>
          <o:OLEObject Type="Embed" ProgID="Unknown" ShapeID="_x0000_i1029" DrawAspect="Content" ObjectID="_1524922836" r:id="rId19"/>
        </w:object>
      </w:r>
      <w:r w:rsidR="00EE6554">
        <w:t xml:space="preserve">                     </w:t>
      </w:r>
      <w:r>
        <w:object w:dxaOrig="1975" w:dyaOrig="1630">
          <v:shape id="_x0000_i1030" type="#_x0000_t75" style="width:99pt;height:81.75pt" o:ole="">
            <v:imagedata r:id="rId20" o:title=""/>
          </v:shape>
          <o:OLEObject Type="Embed" ProgID="Unknown" ShapeID="_x0000_i1030" DrawAspect="Content" ObjectID="_1524922837"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2" o:title=""/>
          </v:shape>
          <o:OLEObject Type="Embed" ProgID="Unknown" ShapeID="_x0000_i1031" DrawAspect="Content" ObjectID="_1524922838" r:id="rId23"/>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4" o:title=""/>
          </v:shape>
          <o:OLEObject Type="Embed" ProgID="Unknown" ShapeID="_x0000_i1032" DrawAspect="Content" ObjectID="_1524922839"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387D8B" w:rsidRPr="000E7BA6">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2327F1"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6" o:title="" cropbottom="1881f" cropleft="19224f" cropright="17039f"/>
          </v:shape>
          <o:OLEObject Type="Embed" ProgID="Unknown" ShapeID="_x0000_i1033" DrawAspect="Content" ObjectID="_1524922840"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2327F1"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2327F1"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2327F1"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8" o:title=""/>
          </v:shape>
          <o:OLEObject Type="Embed" ProgID="Unknown" ShapeID="_x0000_i1034" DrawAspect="Content" ObjectID="_1524922841" r:id="rId29"/>
        </w:object>
      </w:r>
      <w:r w:rsidR="00BC258A">
        <w:t xml:space="preserve">        </w:t>
      </w:r>
      <w:r>
        <w:object w:dxaOrig="2988" w:dyaOrig="3097">
          <v:shape id="_x0000_i1035" type="#_x0000_t75" style="width:183.75pt;height:189.75pt" o:ole="">
            <v:imagedata r:id="rId30" o:title=""/>
          </v:shape>
          <o:OLEObject Type="Embed" ProgID="Unknown" ShapeID="_x0000_i1035" DrawAspect="Content" ObjectID="_1524922842"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2327F1"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2327F1"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2327F1"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2" o:title=""/>
          </v:shape>
          <o:OLEObject Type="Embed" ProgID="Unknown" ShapeID="_x0000_i1036" DrawAspect="Content" ObjectID="_1524922843" r:id="rId33"/>
        </w:object>
      </w:r>
      <w:r w:rsidR="006F4DBF" w:rsidRPr="006F4DBF">
        <w:t xml:space="preserve"> </w:t>
      </w:r>
      <w:r w:rsidR="0080630E">
        <w:t xml:space="preserve">         </w:t>
      </w:r>
      <w:r>
        <w:object w:dxaOrig="3091" w:dyaOrig="2780">
          <v:shape id="_x0000_i1037" type="#_x0000_t75" style="width:169.5pt;height:152.25pt" o:ole="">
            <v:imagedata r:id="rId34" o:title=""/>
          </v:shape>
          <o:OLEObject Type="Embed" ProgID="Unknown" ShapeID="_x0000_i1037" DrawAspect="Content" ObjectID="_1524922844"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2327F1"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2327F1"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2327F1"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2327F1"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2327F1"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2327F1"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2327F1"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2327F1"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2327F1"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2327F1"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5F4A3B" w:rsidP="001E1A4E">
      <w:pPr>
        <w:ind w:firstLineChars="200" w:firstLine="420"/>
      </w:pPr>
      <w:r>
        <w:rPr>
          <w:rFonts w:hint="eastAsia"/>
        </w:rPr>
        <w:t>输入三相电源相电压</w:t>
      </w:r>
      <w:r>
        <w:rPr>
          <w:rFonts w:hint="eastAsia"/>
        </w:rPr>
        <w:t>220V</w:t>
      </w:r>
      <w:r>
        <w:t>，</w:t>
      </w:r>
      <w:r>
        <w:rPr>
          <w:rFonts w:hint="eastAsia"/>
        </w:rPr>
        <w:t>频率</w:t>
      </w:r>
      <w:r>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但是加入了零矢量使得直流电压会出现零值，</w:t>
      </w:r>
      <w:r w:rsidR="00C35B59">
        <w:rPr>
          <w:rFonts w:hint="eastAsia"/>
        </w:rPr>
        <w:t>正是这些零矢量的加入，使得</w:t>
      </w:r>
      <w:r w:rsidR="007E30F6">
        <w:rPr>
          <w:rFonts w:hint="eastAsia"/>
        </w:rPr>
        <w:t>直流侧电压在</w:t>
      </w:r>
      <w:r w:rsidR="007E30F6">
        <w:rPr>
          <w:rFonts w:hint="eastAsia"/>
        </w:rPr>
        <w:lastRenderedPageBreak/>
        <w:t>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2327F1"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3F2CE3">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2327F1"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lastRenderedPageBreak/>
        <w:t>磁链方程</w:t>
      </w:r>
    </w:p>
    <w:p w:rsidR="009F7B2D" w:rsidRDefault="002327F1"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2327F1"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2327F1"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095FF2">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6F406D"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581D5C"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177029"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444F52"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m:t>
                  </m:r>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4416BB"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AB78FB"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Pr="00D227C6">
        <w:rPr>
          <w:rFonts w:hint="eastAsia"/>
          <w:sz w:val="24"/>
        </w:rPr>
        <w:t xml:space="preserve"> </w:t>
      </w:r>
      <w:r>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A55F95"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002506"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Pr="00CD0E59">
        <w:rPr>
          <w:rFonts w:hint="eastAsia"/>
          <w:sz w:val="24"/>
        </w:rPr>
        <w:t xml:space="preserve"> </w:t>
      </w:r>
      <w:r>
        <w:rPr>
          <w:sz w:val="24"/>
        </w:rPr>
        <w:t xml:space="preserve">       </w:t>
      </w:r>
      <w:r w:rsidR="00824FF4">
        <w:rPr>
          <w:sz w:val="24"/>
        </w:rPr>
        <w:t xml:space="preserve"> </w:t>
      </w:r>
      <w:r>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2327F1"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2327F1" w:rsidP="002C227A">
      <w:pPr>
        <w:wordWrap w:val="0"/>
        <w:jc w:val="right"/>
        <w:rPr>
          <w:rFonts w:hint="eastAsia"/>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rPr>
          <w:rFonts w:hint="eastAsia"/>
        </w:rPr>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2"/>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rPr>
          <w:rFonts w:hint="eastAsia"/>
        </w:rP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9" type="#_x0000_t75" style="width:137.25pt;height:138.75pt" o:ole="">
            <v:imagedata r:id="rId53" o:title="" cropbottom="-2962f"/>
          </v:shape>
          <o:OLEObject Type="Embed" ProgID="Unknown" ShapeID="_x0000_i1039" DrawAspect="Content" ObjectID="_1524922845" r:id="rId54"/>
        </w:object>
      </w:r>
      <w:r w:rsidR="00657159">
        <w:t xml:space="preserve">              </w:t>
      </w:r>
      <w:r w:rsidR="00657159">
        <w:object w:dxaOrig="2621" w:dyaOrig="2470">
          <v:shape id="_x0000_i1038" type="#_x0000_t75" style="width:131.25pt;height:123.75pt" o:ole="">
            <v:imagedata r:id="rId55" o:title=""/>
          </v:shape>
          <o:OLEObject Type="Embed" ProgID="Unknown" ShapeID="_x0000_i1038" DrawAspect="Content" ObjectID="_1524922846" r:id="rId56"/>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Pr>
        <w:rPr>
          <w:rFonts w:hint="eastAsia"/>
        </w:rPr>
      </w:pPr>
    </w:p>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无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0F3D0C"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0F3D0C"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F3D0C"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F3D0C"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93241F">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93241F" w:rsidP="0093241F">
      <w:pPr>
        <w:pStyle w:val="a4"/>
        <w:wordWrap w:val="0"/>
        <w:ind w:left="420" w:firstLineChars="0" w:firstLine="0"/>
        <w:jc w:val="right"/>
        <w:rPr>
          <w:rFonts w:hint="eastAsia"/>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m:t>
                    </m:r>
                    <m:r>
                      <w:rPr>
                        <w:rFonts w:ascii="Cambria Math" w:hAnsi="Cambria Math"/>
                        <w:sz w:val="28"/>
                      </w:rPr>
                      <m:t>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m:t>
                    </m:r>
                    <m:r>
                      <w:rPr>
                        <w:rFonts w:ascii="Cambria Math" w:hAnsi="Cambria Math"/>
                        <w:sz w:val="28"/>
                      </w:rPr>
                      <m:t>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r>
                      <w:rPr>
                        <w:rFonts w:ascii="Cambria Math" w:hAnsi="Cambria Math"/>
                        <w:sz w:val="28"/>
                      </w:rPr>
                      <m:t>β</m:t>
                    </m:r>
                  </m:sub>
                </m:sSub>
              </m:e>
            </m:eqArr>
          </m:e>
        </m:d>
      </m:oMath>
      <w:r>
        <w:rPr>
          <w:sz w:val="28"/>
        </w:rPr>
        <w:t xml:space="preserve"> </w:t>
      </w:r>
      <w:r>
        <w:rPr>
          <w:sz w:val="28"/>
        </w:rPr>
        <w:t xml:space="preserve">  </w:t>
      </w:r>
      <w:r w:rsidR="00954B36">
        <w:rPr>
          <w:sz w:val="28"/>
        </w:rPr>
        <w:t xml:space="preserve">   </w:t>
      </w:r>
      <w:r>
        <w:rPr>
          <w:sz w:val="28"/>
        </w:rPr>
        <w:t xml:space="preserve">          </w:t>
      </w:r>
      <w:r w:rsidRPr="00CD0E59">
        <w:rPr>
          <w:rFonts w:hint="eastAsia"/>
          <w:sz w:val="24"/>
        </w:rPr>
        <w:t>(</w:t>
      </w:r>
      <w:r w:rsidRPr="00CD0E59">
        <w:rPr>
          <w:sz w:val="24"/>
        </w:rPr>
        <w:t>3.</w:t>
      </w:r>
      <w:r w:rsidR="00954B36">
        <w:rPr>
          <w:sz w:val="24"/>
        </w:rPr>
        <w:t>16</w:t>
      </w:r>
      <w:r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6D2A9C" w:rsidP="00954B36">
      <w:pPr>
        <w:pStyle w:val="a4"/>
        <w:wordWrap w:val="0"/>
        <w:ind w:left="420" w:firstLineChars="0" w:firstLine="0"/>
        <w:jc w:val="right"/>
        <w:rPr>
          <w:rFonts w:hint="eastAsia"/>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m:t>
                        </m:r>
                        <m:r>
                          <w:rPr>
                            <w:rFonts w:ascii="Cambria Math" w:hAnsi="Cambria Math"/>
                            <w:sz w:val="28"/>
                          </w:rPr>
                          <m:t>u</m:t>
                        </m:r>
                      </m:e>
                      <m:sub>
                        <m:r>
                          <w:rPr>
                            <w:rFonts w:ascii="Cambria Math" w:hAnsi="Cambria Math"/>
                            <w:sz w:val="28"/>
                          </w:rPr>
                          <m:t>s</m:t>
                        </m:r>
                        <m:r>
                          <w:rPr>
                            <w:rFonts w:ascii="Cambria Math" w:hAnsi="Cambria Math"/>
                            <w:sz w:val="28"/>
                          </w:rPr>
                          <m:t>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m:t>
                    </m:r>
                    <m:r>
                      <w:rPr>
                        <w:rFonts w:ascii="Cambria Math" w:hAnsi="Cambria Math"/>
                        <w:sz w:val="28"/>
                      </w:rPr>
                      <m:t>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t>3.</w:t>
      </w:r>
      <w:r>
        <w:t xml:space="preserve">4 </w:t>
      </w:r>
      <w:r>
        <w:rPr>
          <w:rFonts w:hint="eastAsia"/>
        </w:rPr>
        <w:t>定子磁链估计结构框图</w:t>
      </w:r>
    </w:p>
    <w:p w:rsidR="00463426" w:rsidRDefault="00463426" w:rsidP="006141C2">
      <w:pPr>
        <w:pStyle w:val="a4"/>
        <w:ind w:left="420" w:firstLineChars="0" w:firstLine="0"/>
        <w:jc w:val="center"/>
        <w:rPr>
          <w:rFonts w:hint="eastAsia"/>
        </w:rP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8C7984" w:rsidP="008C7984">
      <w:pPr>
        <w:pStyle w:val="a4"/>
        <w:wordWrap w:val="0"/>
        <w:ind w:left="420" w:firstLineChars="0" w:firstLine="0"/>
        <w:jc w:val="right"/>
        <w:rPr>
          <w:rFonts w:hint="eastAsia"/>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m:t>
                    </m:r>
                    <m:r>
                      <w:rPr>
                        <w:rFonts w:ascii="Cambria Math" w:hAnsi="Cambria Math"/>
                        <w:sz w:val="28"/>
                      </w:rPr>
                      <m:t>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m:t>
                    </m:r>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m:t>
                    </m:r>
                    <m:r>
                      <w:rPr>
                        <w:rFonts w:ascii="Cambria Math" w:hAnsi="Cambria Math"/>
                        <w:sz w:val="28"/>
                      </w:rPr>
                      <m:t>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m:t>
                    </m:r>
                    <m:r>
                      <w:rPr>
                        <w:rFonts w:ascii="Cambria Math" w:hAnsi="Cambria Math"/>
                        <w:sz w:val="28"/>
                      </w:rPr>
                      <m:t>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m:t>
                    </m:r>
                    <m:r>
                      <w:rPr>
                        <w:rFonts w:ascii="Cambria Math" w:hAnsi="Cambria Math"/>
                        <w:sz w:val="28"/>
                      </w:rPr>
                      <m:t>φ</m:t>
                    </m:r>
                  </m:e>
                  <m:sub>
                    <m:r>
                      <w:rPr>
                        <w:rFonts w:ascii="Cambria Math" w:hAnsi="Cambria Math"/>
                        <w:sz w:val="28"/>
                      </w:rPr>
                      <m:t>s</m:t>
                    </m:r>
                    <m:r>
                      <w:rPr>
                        <w:rFonts w:ascii="Cambria Math" w:hAnsi="Cambria Math"/>
                        <w:sz w:val="28"/>
                      </w:rPr>
                      <m:t>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m:t>
                    </m:r>
                    <m:r>
                      <w:rPr>
                        <w:rFonts w:ascii="Cambria Math" w:hAnsi="Cambria Math"/>
                        <w:sz w:val="28"/>
                      </w:rPr>
                      <m:t>β</m:t>
                    </m:r>
                  </m:sub>
                </m:sSub>
                <m:r>
                  <w:rPr>
                    <w:rFonts w:ascii="Cambria Math" w:hAnsi="Cambria Math"/>
                    <w:sz w:val="28"/>
                  </w:rPr>
                  <m:t>)</m:t>
                </m:r>
              </m:e>
            </m:eqArr>
          </m:e>
        </m:d>
      </m:oMath>
      <w:r>
        <w:rPr>
          <w:sz w:val="28"/>
        </w:rPr>
        <w:t xml:space="preserve">               </w:t>
      </w:r>
      <w:r w:rsidRPr="00CD0E59">
        <w:rPr>
          <w:rFonts w:hint="eastAsia"/>
          <w:sz w:val="24"/>
        </w:rPr>
        <w:t>(</w:t>
      </w:r>
      <w:r w:rsidRPr="00CD0E59">
        <w:rPr>
          <w:sz w:val="24"/>
        </w:rPr>
        <w:t>3.</w:t>
      </w:r>
      <w:r>
        <w:rPr>
          <w:sz w:val="24"/>
        </w:rPr>
        <w:t>1</w:t>
      </w:r>
      <w:r w:rsidR="00676FB5">
        <w:rPr>
          <w:sz w:val="24"/>
        </w:rPr>
        <w:t>8</w:t>
      </w:r>
      <w:r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EC06C2"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w:t>
      </w:r>
      <w:r w:rsidR="000B4521">
        <w:rPr>
          <w:sz w:val="24"/>
        </w:rPr>
        <w:t>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8"/>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t xml:space="preserve">3.4 </w:t>
      </w:r>
      <w:r>
        <w:rPr>
          <w:rFonts w:hint="eastAsia"/>
        </w:rPr>
        <w:t>电磁转矩</w:t>
      </w:r>
      <w:r>
        <w:rPr>
          <w:rFonts w:hint="eastAsia"/>
        </w:rPr>
        <w:t>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9" o:title=""/>
          </v:shape>
          <o:OLEObject Type="Embed" ProgID="Unknown" ShapeID="_x0000_i1040" DrawAspect="Content" ObjectID="_1524922847" r:id="rId60"/>
        </w:object>
      </w:r>
    </w:p>
    <w:p w:rsidR="00B23568" w:rsidRPr="00B23568" w:rsidRDefault="00B23568" w:rsidP="00B23568">
      <w:pPr>
        <w:jc w:val="center"/>
        <w:rPr>
          <w:rFonts w:hint="eastAsia"/>
        </w:rPr>
      </w:pPr>
      <w:r w:rsidRPr="0044211C">
        <w:t>图</w:t>
      </w:r>
      <w:r>
        <w:t>3.</w:t>
      </w:r>
      <w:r>
        <w:t>5</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CA2459" w:rsidP="009E0A37">
      <w:pPr>
        <w:pStyle w:val="a4"/>
        <w:wordWrap w:val="0"/>
        <w:ind w:left="420" w:firstLineChars="0" w:firstLine="0"/>
        <w:jc w:val="right"/>
        <w:rPr>
          <w:sz w:val="28"/>
          <w:szCs w:val="28"/>
        </w:rPr>
      </w:pPr>
      <m:oMath>
        <m:r>
          <m:rPr>
            <m:sty m:val="b"/>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m:t>
            </m:r>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Pr>
          <w:sz w:val="24"/>
        </w:rPr>
        <w:t xml:space="preserve"> </w:t>
      </w:r>
      <w:r>
        <w:rPr>
          <w:sz w:val="24"/>
        </w:rPr>
        <w:t xml:space="preserve">               </w:t>
      </w:r>
      <w:r w:rsidRPr="00CD0E59">
        <w:rPr>
          <w:rFonts w:hint="eastAsia"/>
          <w:sz w:val="24"/>
        </w:rPr>
        <w:t>(</w:t>
      </w:r>
      <w:r w:rsidRPr="00CD0E59">
        <w:rPr>
          <w:sz w:val="24"/>
        </w:rPr>
        <w:t>3.</w:t>
      </w:r>
      <w:r w:rsidR="00594B13">
        <w:rPr>
          <w:sz w:val="24"/>
        </w:rPr>
        <w:t>20</w:t>
      </w:r>
      <w:r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C973D7" w:rsidP="00FB4AA2">
      <w:pPr>
        <w:wordWrap w:val="0"/>
        <w:jc w:val="right"/>
        <w:rPr>
          <w:color w:val="FF0000"/>
        </w:rPr>
      </w:pPr>
      <m:oMath>
        <m:r>
          <m:rPr>
            <m:sty m:val="b"/>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w:t>
      </w:r>
      <w:r w:rsidR="00FB4AA2">
        <w:rPr>
          <w:sz w:val="24"/>
        </w:rPr>
        <w:t>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9E0A37" w:rsidP="009E0A37">
      <w:pPr>
        <w:wordWrap w:val="0"/>
        <w:jc w:val="right"/>
        <w:rPr>
          <w:rFonts w:hint="eastAsia"/>
        </w:rPr>
      </w:pPr>
      <m:oMath>
        <m:r>
          <m:rPr>
            <m:sty m:val="b"/>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Pr="009E0A37">
        <w:rPr>
          <w:rFonts w:hint="eastAsia"/>
          <w:sz w:val="24"/>
        </w:rPr>
        <w:t xml:space="preserve"> </w:t>
      </w:r>
      <w:r>
        <w:rPr>
          <w:sz w:val="24"/>
        </w:rPr>
        <w:t xml:space="preserve">                  </w:t>
      </w:r>
      <w:r w:rsidRPr="00CD0E59">
        <w:rPr>
          <w:rFonts w:hint="eastAsia"/>
          <w:sz w:val="24"/>
        </w:rPr>
        <w:t>(</w:t>
      </w:r>
      <w:r w:rsidRPr="00CD0E59">
        <w:rPr>
          <w:sz w:val="24"/>
        </w:rPr>
        <w:t>3.</w:t>
      </w:r>
      <w:r>
        <w:rPr>
          <w:sz w:val="24"/>
        </w:rPr>
        <w:t>2</w:t>
      </w:r>
      <w:r>
        <w:rPr>
          <w:sz w:val="24"/>
        </w:rPr>
        <w:t>2</w:t>
      </w:r>
      <w:r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bookmarkStart w:id="0" w:name="_GoBack"/>
      <w:bookmarkEnd w:id="0"/>
    </w:p>
    <w:p w:rsidR="00EF7585" w:rsidRPr="00EF758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4850" cy="1419225"/>
                    </a:xfrm>
                    <a:prstGeom prst="rect">
                      <a:avLst/>
                    </a:prstGeom>
                  </pic:spPr>
                </pic:pic>
              </a:graphicData>
            </a:graphic>
          </wp:inline>
        </w:drawing>
      </w:r>
    </w:p>
    <w:p w:rsidR="00C4000B" w:rsidRPr="000C5B3E" w:rsidRDefault="00C4000B" w:rsidP="008B2E9F">
      <w:pPr>
        <w:rPr>
          <w:color w:val="FF0000"/>
        </w:rPr>
      </w:pPr>
      <w:r w:rsidRPr="000C5B3E">
        <w:rPr>
          <w:rFonts w:hint="eastAsia"/>
          <w:color w:val="FF0000"/>
        </w:rPr>
        <w:t>式</w:t>
      </w:r>
      <w:r w:rsidRPr="000C5B3E">
        <w:rPr>
          <w:rFonts w:hint="eastAsia"/>
          <w:color w:val="FF0000"/>
        </w:rPr>
        <w:t>3.24</w:t>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0C5B3E" w:rsidRDefault="000C5B3E" w:rsidP="004F130B">
      <w:pPr>
        <w:pStyle w:val="a4"/>
        <w:ind w:left="420" w:firstLineChars="0" w:firstLine="0"/>
      </w:pPr>
      <w:r>
        <w:rPr>
          <w:noProof/>
        </w:rPr>
        <w:drawing>
          <wp:inline distT="0" distB="0" distL="0" distR="0" wp14:anchorId="3B5C8085" wp14:editId="66BB3AD1">
            <wp:extent cx="3162300" cy="7524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62300" cy="752475"/>
                    </a:xfrm>
                    <a:prstGeom prst="rect">
                      <a:avLst/>
                    </a:prstGeom>
                  </pic:spPr>
                </pic:pic>
              </a:graphicData>
            </a:graphic>
          </wp:inline>
        </w:drawing>
      </w:r>
    </w:p>
    <w:p w:rsidR="000C5B3E" w:rsidRDefault="000C5B3E" w:rsidP="000C5B3E">
      <w:pPr>
        <w:rPr>
          <w:color w:val="FF0000"/>
        </w:rPr>
      </w:pPr>
      <w:r w:rsidRPr="000C5B3E">
        <w:rPr>
          <w:rFonts w:hint="eastAsia"/>
          <w:color w:val="FF0000"/>
        </w:rPr>
        <w:lastRenderedPageBreak/>
        <w:t>式</w:t>
      </w:r>
      <w:r w:rsidRPr="000C5B3E">
        <w:rPr>
          <w:rFonts w:hint="eastAsia"/>
          <w:color w:val="FF0000"/>
        </w:rPr>
        <w:t>3.25</w:t>
      </w:r>
    </w:p>
    <w:p w:rsidR="000C5B3E" w:rsidRDefault="000C5B3E" w:rsidP="000C5B3E">
      <w:r w:rsidRPr="00152DAC">
        <w:rPr>
          <w:rFonts w:hint="eastAsia"/>
        </w:rPr>
        <w:t>由式</w:t>
      </w:r>
      <w:r w:rsidRPr="00152DAC">
        <w:rPr>
          <w:rFonts w:hint="eastAsia"/>
        </w:rPr>
        <w:t>3.20</w:t>
      </w:r>
      <w:r w:rsidRPr="00152DAC">
        <w:rPr>
          <w:rFonts w:hint="eastAsia"/>
        </w:rPr>
        <w:t>可得，</w:t>
      </w:r>
      <w:r w:rsidR="0069539B" w:rsidRPr="00152DAC">
        <w:rPr>
          <w:rFonts w:hint="eastAsia"/>
        </w:rPr>
        <w:t>转矩的误差和电流误差有关</w:t>
      </w:r>
      <w:r w:rsidR="00152DAC">
        <w:rPr>
          <w:rFonts w:hint="eastAsia"/>
        </w:rPr>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152DAC" w:rsidRDefault="00152DAC" w:rsidP="000C5B3E">
      <w:r>
        <w:rPr>
          <w:noProof/>
        </w:rPr>
        <w:drawing>
          <wp:inline distT="0" distB="0" distL="0" distR="0" wp14:anchorId="37CC4F39" wp14:editId="34081BBE">
            <wp:extent cx="2295525" cy="11049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95525" cy="1104900"/>
                    </a:xfrm>
                    <a:prstGeom prst="rect">
                      <a:avLst/>
                    </a:prstGeom>
                  </pic:spPr>
                </pic:pic>
              </a:graphicData>
            </a:graphic>
          </wp:inline>
        </w:drawing>
      </w:r>
    </w:p>
    <w:p w:rsidR="00152DAC" w:rsidRDefault="00152DAC" w:rsidP="000C5B3E">
      <w:pPr>
        <w:rPr>
          <w:color w:val="FF0000"/>
        </w:rPr>
      </w:pPr>
      <w:r w:rsidRPr="00152DAC">
        <w:rPr>
          <w:rFonts w:hint="eastAsia"/>
          <w:color w:val="FF0000"/>
        </w:rPr>
        <w:t>式</w:t>
      </w:r>
      <w:r w:rsidRPr="00152DAC">
        <w:rPr>
          <w:rFonts w:hint="eastAsia"/>
          <w:color w:val="FF0000"/>
        </w:rPr>
        <w:t>3.26</w:t>
      </w:r>
    </w:p>
    <w:p w:rsidR="00152DAC" w:rsidRPr="00D46518" w:rsidRDefault="007F4B31" w:rsidP="000C5B3E">
      <w:r w:rsidRPr="00D46518">
        <w:rPr>
          <w:rFonts w:hint="eastAsia"/>
        </w:rPr>
        <w:t>则一个周期</w:t>
      </w:r>
      <w:r w:rsidR="00D46518" w:rsidRPr="00D46518">
        <w:rPr>
          <w:rFonts w:hint="eastAsia"/>
        </w:rPr>
        <w:t>内电磁转矩的变化为</w:t>
      </w:r>
    </w:p>
    <w:p w:rsidR="00D46518" w:rsidRDefault="00D46518" w:rsidP="000C5B3E">
      <w:pPr>
        <w:rPr>
          <w:color w:val="FF0000"/>
        </w:rPr>
      </w:pPr>
      <w:r>
        <w:rPr>
          <w:noProof/>
        </w:rPr>
        <w:drawing>
          <wp:inline distT="0" distB="0" distL="0" distR="0" wp14:anchorId="361D204A" wp14:editId="166C8FAD">
            <wp:extent cx="5274310" cy="11823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182370"/>
                    </a:xfrm>
                    <a:prstGeom prst="rect">
                      <a:avLst/>
                    </a:prstGeom>
                  </pic:spPr>
                </pic:pic>
              </a:graphicData>
            </a:graphic>
          </wp:inline>
        </w:drawing>
      </w:r>
    </w:p>
    <w:p w:rsidR="00316A06" w:rsidRDefault="00316A06" w:rsidP="000C5B3E">
      <w:pPr>
        <w:rPr>
          <w:color w:val="FF0000"/>
        </w:rPr>
      </w:pPr>
      <w:r>
        <w:rPr>
          <w:rFonts w:hint="eastAsia"/>
          <w:color w:val="FF0000"/>
        </w:rPr>
        <w:t>式</w:t>
      </w:r>
      <w:r>
        <w:rPr>
          <w:rFonts w:hint="eastAsia"/>
          <w:color w:val="FF0000"/>
        </w:rPr>
        <w:t>3.27</w:t>
      </w:r>
    </w:p>
    <w:p w:rsidR="00D46518" w:rsidRDefault="00D46518" w:rsidP="000C5B3E">
      <w:r w:rsidRPr="003C640C">
        <w:rPr>
          <w:rFonts w:hint="eastAsia"/>
        </w:rPr>
        <w:t>下一节中的</w:t>
      </w:r>
      <w:r w:rsidR="00316A06" w:rsidRPr="003C640C">
        <w:rPr>
          <w:rFonts w:hint="eastAsia"/>
        </w:rPr>
        <w:t>控制方法使用式</w:t>
      </w:r>
      <w:r w:rsidR="00316A06" w:rsidRPr="003C640C">
        <w:rPr>
          <w:rFonts w:hint="eastAsia"/>
        </w:rPr>
        <w:t>3.25</w:t>
      </w:r>
      <w:r w:rsidR="00316A06" w:rsidRPr="003C640C">
        <w:rPr>
          <w:rFonts w:hint="eastAsia"/>
        </w:rPr>
        <w:t>和式</w:t>
      </w:r>
      <w:r w:rsidR="00316A06" w:rsidRPr="003C640C">
        <w:rPr>
          <w:rFonts w:hint="eastAsia"/>
        </w:rPr>
        <w:t>3.27</w:t>
      </w:r>
      <w:proofErr w:type="gramStart"/>
      <w:r w:rsidR="00316A06" w:rsidRPr="003C640C">
        <w:rPr>
          <w:rFonts w:hint="eastAsia"/>
        </w:rPr>
        <w:t>两个</w:t>
      </w:r>
      <w:proofErr w:type="gramEnd"/>
      <w:r w:rsidR="00316A06" w:rsidRPr="003C640C">
        <w:rPr>
          <w:rFonts w:hint="eastAsia"/>
        </w:rPr>
        <w:t>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315A8E">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8B605C" w:rsidRDefault="008B605C" w:rsidP="00315A8E">
      <w:r>
        <w:rPr>
          <w:noProof/>
        </w:rPr>
        <w:drawing>
          <wp:inline distT="0" distB="0" distL="0" distR="0" wp14:anchorId="5DD09CB0" wp14:editId="2717F8A9">
            <wp:extent cx="2124075" cy="5905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24075" cy="590550"/>
                    </a:xfrm>
                    <a:prstGeom prst="rect">
                      <a:avLst/>
                    </a:prstGeom>
                  </pic:spPr>
                </pic:pic>
              </a:graphicData>
            </a:graphic>
          </wp:inline>
        </w:drawing>
      </w:r>
    </w:p>
    <w:p w:rsidR="008B605C" w:rsidRDefault="008B605C" w:rsidP="00315A8E">
      <w:pPr>
        <w:rPr>
          <w:color w:val="FF0000"/>
        </w:rPr>
      </w:pPr>
      <w:r w:rsidRPr="008B605C">
        <w:rPr>
          <w:rFonts w:hint="eastAsia"/>
          <w:color w:val="FF0000"/>
        </w:rPr>
        <w:t>式</w:t>
      </w:r>
      <w:r w:rsidRPr="008B605C">
        <w:rPr>
          <w:rFonts w:hint="eastAsia"/>
          <w:color w:val="FF0000"/>
        </w:rPr>
        <w:t>3.28</w:t>
      </w:r>
    </w:p>
    <w:p w:rsidR="008B605C" w:rsidRDefault="008B605C" w:rsidP="00315A8E">
      <w:r w:rsidRPr="002754C7">
        <w:rPr>
          <w:rFonts w:hint="eastAsia"/>
        </w:rPr>
        <w:t>其中</w:t>
      </w:r>
      <w:r w:rsidRPr="002754C7">
        <w:rPr>
          <w:rFonts w:hint="eastAsia"/>
        </w:rPr>
        <w:t>T*</w:t>
      </w:r>
      <w:r w:rsidRPr="002754C7">
        <w:rPr>
          <w:rFonts w:hint="eastAsia"/>
        </w:rPr>
        <w:t>是转矩的给定值</w:t>
      </w:r>
      <w:r w:rsidR="006B1DD6" w:rsidRPr="002754C7">
        <w:rPr>
          <w:rFonts w:hint="eastAsia"/>
        </w:rPr>
        <w:t>。将</w:t>
      </w:r>
      <w:r w:rsidR="002754C7">
        <w:rPr>
          <w:rFonts w:hint="eastAsia"/>
        </w:rPr>
        <w:t>式</w:t>
      </w:r>
      <w:r w:rsidR="002754C7">
        <w:rPr>
          <w:rFonts w:hint="eastAsia"/>
        </w:rPr>
        <w:t>3.27</w:t>
      </w:r>
      <w:r w:rsidR="002754C7">
        <w:rPr>
          <w:rFonts w:hint="eastAsia"/>
        </w:rPr>
        <w:t>代入</w:t>
      </w:r>
      <w:r w:rsidR="006F1C38">
        <w:rPr>
          <w:rFonts w:hint="eastAsia"/>
        </w:rPr>
        <w:t>式</w:t>
      </w:r>
      <w:r w:rsidR="002754C7">
        <w:rPr>
          <w:rFonts w:hint="eastAsia"/>
        </w:rPr>
        <w:t>3.28</w:t>
      </w:r>
      <w:r w:rsidR="002754C7">
        <w:rPr>
          <w:rFonts w:hint="eastAsia"/>
        </w:rPr>
        <w:t>得</w:t>
      </w:r>
    </w:p>
    <w:p w:rsidR="002754C7" w:rsidRDefault="002754C7" w:rsidP="00315A8E">
      <w:r>
        <w:rPr>
          <w:noProof/>
        </w:rPr>
        <w:drawing>
          <wp:inline distT="0" distB="0" distL="0" distR="0" wp14:anchorId="5DAB3460" wp14:editId="0C051D92">
            <wp:extent cx="4486275" cy="11430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86275" cy="1143000"/>
                    </a:xfrm>
                    <a:prstGeom prst="rect">
                      <a:avLst/>
                    </a:prstGeom>
                  </pic:spPr>
                </pic:pic>
              </a:graphicData>
            </a:graphic>
          </wp:inline>
        </w:drawing>
      </w:r>
    </w:p>
    <w:p w:rsidR="001646E5" w:rsidRPr="001646E5" w:rsidRDefault="001646E5" w:rsidP="00315A8E">
      <w:pPr>
        <w:rPr>
          <w:color w:val="FF0000"/>
        </w:rPr>
      </w:pPr>
      <w:r w:rsidRPr="001646E5">
        <w:rPr>
          <w:rFonts w:hint="eastAsia"/>
          <w:color w:val="FF0000"/>
        </w:rPr>
        <w:t>式</w:t>
      </w:r>
      <w:r w:rsidRPr="001646E5">
        <w:rPr>
          <w:rFonts w:hint="eastAsia"/>
          <w:color w:val="FF0000"/>
        </w:rPr>
        <w:t>3.29</w:t>
      </w:r>
    </w:p>
    <w:p w:rsidR="002754C7" w:rsidRDefault="00747086" w:rsidP="00315A8E">
      <w:r>
        <w:rPr>
          <w:rFonts w:hint="eastAsia"/>
        </w:rPr>
        <w:t>由测得的转矩误差即可计算出</w:t>
      </w:r>
      <w:r w:rsidR="0066632D">
        <w:rPr>
          <w:rFonts w:hint="eastAsia"/>
        </w:rPr>
        <w:t>定子电压的给定值</w:t>
      </w:r>
      <w:r w:rsidR="0066632D" w:rsidRPr="0066632D">
        <w:rPr>
          <w:rFonts w:hint="eastAsia"/>
          <w:b/>
        </w:rPr>
        <w:t>V</w:t>
      </w:r>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352211" w:rsidRDefault="00352211" w:rsidP="00315A8E">
      <w:r>
        <w:rPr>
          <w:noProof/>
        </w:rPr>
        <w:drawing>
          <wp:inline distT="0" distB="0" distL="0" distR="0" wp14:anchorId="3B4C2396" wp14:editId="72FDF826">
            <wp:extent cx="5274310" cy="8521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852170"/>
                    </a:xfrm>
                    <a:prstGeom prst="rect">
                      <a:avLst/>
                    </a:prstGeom>
                  </pic:spPr>
                </pic:pic>
              </a:graphicData>
            </a:graphic>
          </wp:inline>
        </w:drawing>
      </w:r>
    </w:p>
    <w:p w:rsidR="00917A5D" w:rsidRPr="00917A5D" w:rsidRDefault="00917A5D" w:rsidP="00315A8E">
      <w:pPr>
        <w:rPr>
          <w:color w:val="FF0000"/>
        </w:rPr>
      </w:pPr>
      <w:r w:rsidRPr="001646E5">
        <w:rPr>
          <w:rFonts w:hint="eastAsia"/>
          <w:color w:val="FF0000"/>
        </w:rPr>
        <w:t>式</w:t>
      </w:r>
      <w:r>
        <w:rPr>
          <w:rFonts w:hint="eastAsia"/>
          <w:color w:val="FF0000"/>
        </w:rPr>
        <w:t>3.30</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917A5D" w:rsidRDefault="00917A5D" w:rsidP="00315A8E">
      <w:r>
        <w:rPr>
          <w:noProof/>
        </w:rPr>
        <w:lastRenderedPageBreak/>
        <w:drawing>
          <wp:inline distT="0" distB="0" distL="0" distR="0" wp14:anchorId="1425AEA9" wp14:editId="04AA4FC2">
            <wp:extent cx="3409950" cy="12001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09950" cy="1200150"/>
                    </a:xfrm>
                    <a:prstGeom prst="rect">
                      <a:avLst/>
                    </a:prstGeom>
                  </pic:spPr>
                </pic:pic>
              </a:graphicData>
            </a:graphic>
          </wp:inline>
        </w:drawing>
      </w:r>
    </w:p>
    <w:p w:rsidR="00917A5D" w:rsidRDefault="00917A5D" w:rsidP="00917A5D">
      <w:pPr>
        <w:rPr>
          <w:color w:val="FF0000"/>
        </w:rPr>
      </w:pPr>
      <w:r w:rsidRPr="00917A5D">
        <w:rPr>
          <w:rFonts w:hint="eastAsia"/>
          <w:color w:val="FF0000"/>
        </w:rPr>
        <w:t>式</w:t>
      </w:r>
      <w:r>
        <w:rPr>
          <w:rFonts w:hint="eastAsia"/>
          <w:color w:val="FF0000"/>
        </w:rPr>
        <w:t>3.31</w:t>
      </w:r>
    </w:p>
    <w:p w:rsidR="002E72CF" w:rsidRDefault="002E72CF" w:rsidP="00917A5D">
      <w:r w:rsidRPr="002E72CF">
        <w:rPr>
          <w:rFonts w:hint="eastAsia"/>
        </w:rPr>
        <w:t>从定子磁链上看</w:t>
      </w:r>
      <w:r>
        <w:rPr>
          <w:rFonts w:hint="eastAsia"/>
        </w:rPr>
        <w:t>，要将其控制在幅值恒定需满足</w:t>
      </w:r>
    </w:p>
    <w:p w:rsidR="002E72CF" w:rsidRDefault="002E72CF" w:rsidP="00917A5D">
      <w:r>
        <w:rPr>
          <w:noProof/>
        </w:rPr>
        <w:drawing>
          <wp:inline distT="0" distB="0" distL="0" distR="0" wp14:anchorId="14C26819" wp14:editId="0120376A">
            <wp:extent cx="2276475" cy="6191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276475" cy="619125"/>
                    </a:xfrm>
                    <a:prstGeom prst="rect">
                      <a:avLst/>
                    </a:prstGeom>
                  </pic:spPr>
                </pic:pic>
              </a:graphicData>
            </a:graphic>
          </wp:inline>
        </w:drawing>
      </w:r>
    </w:p>
    <w:p w:rsidR="002E72CF" w:rsidRDefault="002E72CF" w:rsidP="00917A5D">
      <w:pPr>
        <w:rPr>
          <w:color w:val="FF0000"/>
        </w:rPr>
      </w:pPr>
      <w:r w:rsidRPr="002E72CF">
        <w:rPr>
          <w:rFonts w:hint="eastAsia"/>
          <w:color w:val="FF0000"/>
        </w:rPr>
        <w:t>式</w:t>
      </w:r>
      <w:r w:rsidRPr="002E72CF">
        <w:rPr>
          <w:rFonts w:hint="eastAsia"/>
          <w:color w:val="FF0000"/>
        </w:rPr>
        <w:t>3.32</w:t>
      </w:r>
    </w:p>
    <w:p w:rsidR="002E72CF" w:rsidRDefault="00364DFD" w:rsidP="00917A5D">
      <w:r w:rsidRPr="00364DFD">
        <w:rPr>
          <w:rFonts w:hint="eastAsia"/>
        </w:rPr>
        <w:t>其中λ</w:t>
      </w:r>
      <w:r w:rsidRPr="00364DFD">
        <w:rPr>
          <w:rFonts w:hint="eastAsia"/>
          <w:vertAlign w:val="superscript"/>
        </w:rPr>
        <w:t>*</w:t>
      </w:r>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8B2397" w:rsidRDefault="008B2397" w:rsidP="00917A5D">
      <w:r>
        <w:rPr>
          <w:noProof/>
        </w:rPr>
        <w:drawing>
          <wp:inline distT="0" distB="0" distL="0" distR="0" wp14:anchorId="4BFA970D" wp14:editId="6781BABE">
            <wp:extent cx="2981325" cy="7810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81325" cy="781050"/>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sidRPr="008B2397">
        <w:rPr>
          <w:rFonts w:hint="eastAsia"/>
          <w:color w:val="FF0000"/>
        </w:rPr>
        <w:t>3.33</w:t>
      </w:r>
    </w:p>
    <w:p w:rsidR="008B2397" w:rsidRDefault="008B2397" w:rsidP="00917A5D">
      <w:pPr>
        <w:rPr>
          <w:color w:val="FF0000"/>
        </w:rPr>
      </w:pPr>
      <w:r w:rsidRPr="008B2397">
        <w:rPr>
          <w:rFonts w:hint="eastAsia"/>
        </w:rPr>
        <w:t>转换到两相静止坐标系上并对两边取平方得</w:t>
      </w:r>
    </w:p>
    <w:p w:rsidR="008B2397" w:rsidRDefault="008B2397" w:rsidP="00917A5D">
      <w:pPr>
        <w:rPr>
          <w:color w:val="FF0000"/>
        </w:rPr>
      </w:pPr>
      <w:r>
        <w:rPr>
          <w:noProof/>
        </w:rPr>
        <w:drawing>
          <wp:inline distT="0" distB="0" distL="0" distR="0" wp14:anchorId="76E5FB57" wp14:editId="6FE81D28">
            <wp:extent cx="4067175" cy="6572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67175" cy="657225"/>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Pr>
          <w:rFonts w:hint="eastAsia"/>
          <w:color w:val="FF0000"/>
        </w:rPr>
        <w:t>3.34</w:t>
      </w:r>
    </w:p>
    <w:p w:rsidR="00504AE4" w:rsidRDefault="00504AE4" w:rsidP="00917A5D">
      <w:r w:rsidRPr="00D50CF3">
        <w:rPr>
          <w:rFonts w:hint="eastAsia"/>
        </w:rPr>
        <w:t>将式</w:t>
      </w:r>
      <w:r w:rsidRPr="00D50CF3">
        <w:rPr>
          <w:rFonts w:hint="eastAsia"/>
        </w:rPr>
        <w:t>3.31</w:t>
      </w:r>
      <w:r w:rsidRPr="00D50CF3">
        <w:rPr>
          <w:rFonts w:hint="eastAsia"/>
        </w:rPr>
        <w:t>代入式</w:t>
      </w:r>
      <w:r w:rsidRPr="00D50CF3">
        <w:rPr>
          <w:rFonts w:hint="eastAsia"/>
        </w:rPr>
        <w:t>3.34</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D50CF3" w:rsidRDefault="00D50CF3" w:rsidP="00917A5D">
      <w:r>
        <w:rPr>
          <w:noProof/>
        </w:rPr>
        <w:drawing>
          <wp:inline distT="0" distB="0" distL="0" distR="0" wp14:anchorId="36B37EBE" wp14:editId="1F121891">
            <wp:extent cx="5274310" cy="19538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953895"/>
                    </a:xfrm>
                    <a:prstGeom prst="rect">
                      <a:avLst/>
                    </a:prstGeom>
                  </pic:spPr>
                </pic:pic>
              </a:graphicData>
            </a:graphic>
          </wp:inline>
        </w:drawing>
      </w:r>
    </w:p>
    <w:p w:rsidR="00D50CF3" w:rsidRDefault="00082E40" w:rsidP="00917A5D">
      <w:r>
        <w:rPr>
          <w:rFonts w:hint="eastAsia"/>
        </w:rPr>
        <w:t>通过求解该方程可以得到</w:t>
      </w:r>
      <w:proofErr w:type="spellStart"/>
      <w:r>
        <w:rPr>
          <w:rFonts w:hint="eastAsia"/>
        </w:rPr>
        <w:t>Vd</w:t>
      </w:r>
      <w:proofErr w:type="spellEnd"/>
      <w:r>
        <w:t>*</w:t>
      </w:r>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w:proofErr w:type="spellStart"/>
      <w:r w:rsidR="00DA16B0">
        <w:rPr>
          <w:rFonts w:hint="eastAsia"/>
        </w:rPr>
        <w:t>Vd</w:t>
      </w:r>
      <w:proofErr w:type="spellEnd"/>
      <w:r w:rsidR="00DA16B0">
        <w:t>*</w:t>
      </w:r>
      <w:r w:rsidR="00DA16B0">
        <w:rPr>
          <w:rFonts w:hint="eastAsia"/>
        </w:rPr>
        <w:t>的值</w:t>
      </w:r>
      <w:r w:rsidR="00931F29">
        <w:rPr>
          <w:rFonts w:hint="eastAsia"/>
        </w:rPr>
        <w:t>代入式</w:t>
      </w:r>
      <w:r w:rsidR="00931F29">
        <w:rPr>
          <w:rFonts w:hint="eastAsia"/>
        </w:rPr>
        <w:t>3.31</w:t>
      </w:r>
      <w:r w:rsidR="00931F29">
        <w:rPr>
          <w:rFonts w:hint="eastAsia"/>
        </w:rPr>
        <w:t>求出</w:t>
      </w:r>
      <w:proofErr w:type="spellStart"/>
      <w:r w:rsidR="00931F29">
        <w:rPr>
          <w:rFonts w:hint="eastAsia"/>
        </w:rPr>
        <w:t>Vq</w:t>
      </w:r>
      <w:proofErr w:type="spellEnd"/>
      <w:r w:rsidR="00931F29">
        <w:t>*</w:t>
      </w:r>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lastRenderedPageBreak/>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w:r w:rsidR="00F416C6">
        <w:t>V2</w:t>
      </w:r>
      <w:r w:rsidR="00F416C6">
        <w:t>和</w:t>
      </w:r>
      <w:r w:rsidR="00F416C6">
        <w:t>V3</w:t>
      </w:r>
      <w:r w:rsidR="00F416C6">
        <w:t>驱动减小，</w:t>
      </w:r>
      <w:r w:rsidR="00F416C6">
        <w:t>V5</w:t>
      </w:r>
      <w:r w:rsidR="00F416C6">
        <w:t>和</w:t>
      </w:r>
      <w:r w:rsidR="00F416C6">
        <w:t>V6</w:t>
      </w:r>
      <w:r w:rsidR="00F416C6">
        <w:t>驱动转矩减小，而电压矢量</w:t>
      </w:r>
      <w:r w:rsidR="00F416C6">
        <w:t>V1</w:t>
      </w:r>
      <w:r w:rsidR="00F416C6">
        <w:t>、</w:t>
      </w:r>
      <w:r w:rsidR="00F416C6">
        <w:t>V2</w:t>
      </w:r>
      <w:r w:rsidR="00F416C6">
        <w:t>、</w:t>
      </w:r>
      <w:r w:rsidR="00F416C6">
        <w:t>V6</w:t>
      </w:r>
      <w:r w:rsidR="00F416C6">
        <w:t>驱动磁链增大，</w:t>
      </w:r>
      <w:r w:rsidR="00F416C6">
        <w:t>V3</w:t>
      </w:r>
      <w:r w:rsidR="00F416C6">
        <w:t>、</w:t>
      </w:r>
      <w:r w:rsidR="00F416C6">
        <w:t>V4</w:t>
      </w:r>
      <w:r w:rsidR="00F416C6">
        <w:t>、</w:t>
      </w:r>
      <w:r w:rsidR="00F416C6">
        <w:t>V5</w:t>
      </w:r>
      <w:r w:rsidR="00F416C6">
        <w:t>驱动磁链减小，因此，电压矢量</w:t>
      </w:r>
      <w:r w:rsidR="00F416C6">
        <w:t>V2</w:t>
      </w:r>
      <w:r w:rsidR="00F416C6">
        <w:t>、</w:t>
      </w:r>
      <w:r w:rsidR="00F416C6">
        <w:t>V3</w:t>
      </w:r>
      <w:r w:rsidR="00F416C6">
        <w:t>可以将磁链驱动到给定值同时使转矩增大，而</w:t>
      </w:r>
      <w:r w:rsidR="00F416C6">
        <w:t>V5</w:t>
      </w:r>
      <w:r w:rsidR="00F416C6">
        <w:t>、</w:t>
      </w:r>
      <w:r w:rsidR="00F416C6">
        <w:t>V6</w:t>
      </w:r>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F416C6" w:rsidRDefault="00F416C6" w:rsidP="00F416C6">
      <w:pPr>
        <w:pStyle w:val="a4"/>
      </w:pPr>
      <w:r>
        <w:rPr>
          <w:noProof/>
        </w:rPr>
        <w:drawing>
          <wp:anchor distT="0" distB="0" distL="0" distR="0" simplePos="0" relativeHeight="251664384" behindDoc="0" locked="0" layoutInCell="1" allowOverlap="1" wp14:anchorId="1445287A" wp14:editId="3C2E93D5">
            <wp:simplePos x="0" y="0"/>
            <wp:positionH relativeFrom="column">
              <wp:posOffset>32385</wp:posOffset>
            </wp:positionH>
            <wp:positionV relativeFrom="paragraph">
              <wp:posOffset>22225</wp:posOffset>
            </wp:positionV>
            <wp:extent cx="5274310" cy="904240"/>
            <wp:effectExtent l="0" t="0" r="0" b="0"/>
            <wp:wrapSquare wrapText="largest"/>
            <wp:docPr id="39" name="图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像3"/>
                    <pic:cNvPicPr>
                      <a:picLocks noChangeAspect="1" noChangeArrowheads="1"/>
                    </pic:cNvPicPr>
                  </pic:nvPicPr>
                  <pic:blipFill>
                    <a:blip r:embed="rId73"/>
                    <a:stretch>
                      <a:fillRect/>
                    </a:stretch>
                  </pic:blipFill>
                  <pic:spPr bwMode="auto">
                    <a:xfrm>
                      <a:off x="0" y="0"/>
                      <a:ext cx="5274310" cy="904240"/>
                    </a:xfrm>
                    <a:prstGeom prst="rect">
                      <a:avLst/>
                    </a:prstGeom>
                  </pic:spPr>
                </pic:pic>
              </a:graphicData>
            </a:graphic>
          </wp:anchor>
        </w:drawing>
      </w:r>
      <w:r>
        <w:t>由于处在暂态过程中，逆变器的零矢量</w:t>
      </w:r>
      <w:proofErr w:type="gramStart"/>
      <w:r>
        <w:t>不</w:t>
      </w:r>
      <w:proofErr w:type="gramEnd"/>
      <w:r>
        <w:t>作用以使暂态过程的响应速度最快，因此有</w:t>
      </w:r>
    </w:p>
    <w:p w:rsidR="00F416C6" w:rsidRDefault="00F416C6" w:rsidP="00F416C6">
      <w:pPr>
        <w:pStyle w:val="a4"/>
      </w:pPr>
      <w:r>
        <w:rPr>
          <w:noProof/>
        </w:rPr>
        <w:drawing>
          <wp:anchor distT="0" distB="0" distL="0" distR="0" simplePos="0" relativeHeight="251665408" behindDoc="0" locked="0" layoutInCell="1" allowOverlap="1" wp14:anchorId="61EA1F1B" wp14:editId="6DB828A5">
            <wp:simplePos x="0" y="0"/>
            <wp:positionH relativeFrom="column">
              <wp:align>center</wp:align>
            </wp:positionH>
            <wp:positionV relativeFrom="paragraph">
              <wp:align>top</wp:align>
            </wp:positionV>
            <wp:extent cx="2606040" cy="655320"/>
            <wp:effectExtent l="0" t="0" r="0" b="0"/>
            <wp:wrapTopAndBottom/>
            <wp:docPr id="40"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4"/>
                    <pic:cNvPicPr>
                      <a:picLocks noChangeAspect="1" noChangeArrowheads="1"/>
                    </pic:cNvPicPr>
                  </pic:nvPicPr>
                  <pic:blipFill>
                    <a:blip r:embed="rId74"/>
                    <a:stretch>
                      <a:fillRect/>
                    </a:stretch>
                  </pic:blipFill>
                  <pic:spPr bwMode="auto">
                    <a:xfrm>
                      <a:off x="0" y="0"/>
                      <a:ext cx="2606040" cy="655320"/>
                    </a:xfrm>
                    <a:prstGeom prst="rect">
                      <a:avLst/>
                    </a:prstGeom>
                  </pic:spPr>
                </pic:pic>
              </a:graphicData>
            </a:graphic>
          </wp:anchor>
        </w:drawing>
      </w:r>
    </w:p>
    <w:p w:rsidR="00F416C6" w:rsidRDefault="00F416C6" w:rsidP="00F416C6">
      <w:pPr>
        <w:pStyle w:val="a4"/>
      </w:pPr>
      <w:r>
        <w:t>联立式</w:t>
      </w:r>
      <w:r>
        <w:t>3.xx</w:t>
      </w:r>
      <w:r>
        <w:t>和</w:t>
      </w:r>
      <w:r>
        <w:t>3.xx</w:t>
      </w:r>
      <w:r>
        <w:t>可以解出两个有效电压矢量的作用时间</w:t>
      </w:r>
      <w:proofErr w:type="spellStart"/>
      <w:r>
        <w:t>Tk</w:t>
      </w:r>
      <w:proofErr w:type="spellEnd"/>
      <w:r>
        <w:t>和</w:t>
      </w:r>
      <w:r>
        <w:t>Tk+1</w:t>
      </w:r>
      <w:r>
        <w:t>，分别作用在磁链和转矩上就能既达到磁链的预测控制，又能尽快使转矩朝合适的方向变化。</w:t>
      </w:r>
    </w:p>
    <w:p w:rsidR="00F416C6" w:rsidRDefault="00F416C6" w:rsidP="00F416C6">
      <w:pPr>
        <w:pStyle w:val="a4"/>
      </w:pPr>
      <w:r>
        <w:rPr>
          <w:noProof/>
        </w:rPr>
        <w:drawing>
          <wp:anchor distT="0" distB="0" distL="0" distR="0" simplePos="0" relativeHeight="251662336" behindDoc="0" locked="0" layoutInCell="1" allowOverlap="1" wp14:anchorId="4CFC39FA" wp14:editId="0349055D">
            <wp:simplePos x="0" y="0"/>
            <wp:positionH relativeFrom="column">
              <wp:posOffset>1128395</wp:posOffset>
            </wp:positionH>
            <wp:positionV relativeFrom="paragraph">
              <wp:posOffset>0</wp:posOffset>
            </wp:positionV>
            <wp:extent cx="3737610" cy="2345690"/>
            <wp:effectExtent l="0" t="0" r="0" b="0"/>
            <wp:wrapTopAndBottom/>
            <wp:docPr id="41"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像1"/>
                    <pic:cNvPicPr>
                      <a:picLocks noChangeAspect="1" noChangeArrowheads="1"/>
                    </pic:cNvPicPr>
                  </pic:nvPicPr>
                  <pic:blipFill>
                    <a:blip r:embed="rId75"/>
                    <a:stretch>
                      <a:fillRect/>
                    </a:stretch>
                  </pic:blipFill>
                  <pic:spPr bwMode="auto">
                    <a:xfrm>
                      <a:off x="0" y="0"/>
                      <a:ext cx="3737610" cy="2345690"/>
                    </a:xfrm>
                    <a:prstGeom prst="rect">
                      <a:avLst/>
                    </a:prstGeom>
                  </pic:spPr>
                </pic:pic>
              </a:graphicData>
            </a:graphic>
          </wp:anchor>
        </w:drawing>
      </w:r>
    </w:p>
    <w:p w:rsidR="00F416C6" w:rsidRDefault="00F416C6" w:rsidP="00F416C6">
      <w:pPr>
        <w:pStyle w:val="a4"/>
      </w:pPr>
      <w:r>
        <w:rPr>
          <w:noProof/>
        </w:rPr>
        <w:lastRenderedPageBreak/>
        <w:drawing>
          <wp:anchor distT="0" distB="0" distL="0" distR="0" simplePos="0" relativeHeight="251663360" behindDoc="0" locked="0" layoutInCell="1" allowOverlap="1" wp14:anchorId="235F7696" wp14:editId="20551C02">
            <wp:simplePos x="0" y="0"/>
            <wp:positionH relativeFrom="column">
              <wp:align>center</wp:align>
            </wp:positionH>
            <wp:positionV relativeFrom="paragraph">
              <wp:align>top</wp:align>
            </wp:positionV>
            <wp:extent cx="3890645" cy="1885315"/>
            <wp:effectExtent l="0" t="0" r="0" b="0"/>
            <wp:wrapTopAndBottom/>
            <wp:docPr id="42"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像2"/>
                    <pic:cNvPicPr>
                      <a:picLocks noChangeAspect="1" noChangeArrowheads="1"/>
                    </pic:cNvPicPr>
                  </pic:nvPicPr>
                  <pic:blipFill>
                    <a:blip r:embed="rId76"/>
                    <a:stretch>
                      <a:fillRect/>
                    </a:stretch>
                  </pic:blipFill>
                  <pic:spPr bwMode="auto">
                    <a:xfrm>
                      <a:off x="0" y="0"/>
                      <a:ext cx="3890645" cy="1885315"/>
                    </a:xfrm>
                    <a:prstGeom prst="rect">
                      <a:avLst/>
                    </a:prstGeom>
                  </pic:spPr>
                </pic:pic>
              </a:graphicData>
            </a:graphic>
          </wp:anchor>
        </w:drawing>
      </w: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F416C6" w:rsidRDefault="00BF17AB" w:rsidP="00F416C6">
      <w:pPr>
        <w:pStyle w:val="a4"/>
      </w:pPr>
      <w:r>
        <w:rPr>
          <w:noProof/>
        </w:rPr>
        <w:drawing>
          <wp:anchor distT="0" distB="0" distL="0" distR="0" simplePos="0" relativeHeight="251666432" behindDoc="0" locked="0" layoutInCell="1" allowOverlap="1" wp14:anchorId="7C203617" wp14:editId="7AC8077D">
            <wp:simplePos x="0" y="0"/>
            <wp:positionH relativeFrom="column">
              <wp:posOffset>3810</wp:posOffset>
            </wp:positionH>
            <wp:positionV relativeFrom="paragraph">
              <wp:posOffset>0</wp:posOffset>
            </wp:positionV>
            <wp:extent cx="4286885" cy="873760"/>
            <wp:effectExtent l="0" t="0" r="0" b="2540"/>
            <wp:wrapTopAndBottom/>
            <wp:docPr id="43" name="图像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像5"/>
                    <pic:cNvPicPr>
                      <a:picLocks noChangeAspect="1" noChangeArrowheads="1"/>
                    </pic:cNvPicPr>
                  </pic:nvPicPr>
                  <pic:blipFill>
                    <a:blip r:embed="rId77"/>
                    <a:stretch>
                      <a:fillRect/>
                    </a:stretch>
                  </pic:blipFill>
                  <pic:spPr bwMode="auto">
                    <a:xfrm>
                      <a:off x="0" y="0"/>
                      <a:ext cx="4286885" cy="87376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67456" behindDoc="0" locked="0" layoutInCell="1" allowOverlap="1" wp14:anchorId="66D43F6B" wp14:editId="7791D332">
            <wp:simplePos x="0" y="0"/>
            <wp:positionH relativeFrom="column">
              <wp:posOffset>357505</wp:posOffset>
            </wp:positionH>
            <wp:positionV relativeFrom="paragraph">
              <wp:posOffset>1475105</wp:posOffset>
            </wp:positionV>
            <wp:extent cx="3588385" cy="1499870"/>
            <wp:effectExtent l="0" t="0" r="0" b="5080"/>
            <wp:wrapTopAndBottom/>
            <wp:docPr id="44" name="图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像6"/>
                    <pic:cNvPicPr>
                      <a:picLocks noChangeAspect="1" noChangeArrowheads="1"/>
                    </pic:cNvPicPr>
                  </pic:nvPicPr>
                  <pic:blipFill>
                    <a:blip r:embed="rId78"/>
                    <a:stretch>
                      <a:fillRect/>
                    </a:stretch>
                  </pic:blipFill>
                  <pic:spPr bwMode="auto">
                    <a:xfrm>
                      <a:off x="0" y="0"/>
                      <a:ext cx="3588385" cy="1499870"/>
                    </a:xfrm>
                    <a:prstGeom prst="rect">
                      <a:avLst/>
                    </a:prstGeom>
                  </pic:spPr>
                </pic:pic>
              </a:graphicData>
            </a:graphic>
            <wp14:sizeRelH relativeFrom="margin">
              <wp14:pctWidth>0</wp14:pctWidth>
            </wp14:sizeRelH>
            <wp14:sizeRelV relativeFrom="margin">
              <wp14:pctHeight>0</wp14:pctHeight>
            </wp14:sizeRelV>
          </wp:anchor>
        </w:drawing>
      </w:r>
      <w:r w:rsidR="00F416C6">
        <w:t>联立式</w:t>
      </w:r>
      <w:r w:rsidR="00F416C6">
        <w:t>3.xx</w:t>
      </w:r>
      <w:r w:rsidR="00F416C6">
        <w:t>和</w:t>
      </w:r>
      <w:r w:rsidR="00F416C6">
        <w:t>3.xx</w:t>
      </w:r>
      <w:r w:rsidR="00F416C6">
        <w:t>可以解出两个有效电压矢量的作用时间</w:t>
      </w:r>
      <w:proofErr w:type="spellStart"/>
      <w:r w:rsidR="00F416C6">
        <w:t>Tk</w:t>
      </w:r>
      <w:proofErr w:type="spellEnd"/>
      <w:r w:rsidR="00F416C6">
        <w:t>和</w:t>
      </w:r>
      <w:r w:rsidR="00F416C6">
        <w:t>Tk+1</w:t>
      </w:r>
      <w:r w:rsidR="00F416C6">
        <w:t>，分别作用在磁链和转矩上就能既达到转矩的预测控制，又能尽快使磁链朝合适的方向变化。</w:t>
      </w:r>
    </w:p>
    <w:p w:rsidR="00F416C6" w:rsidRDefault="00F416C6" w:rsidP="00F416C6">
      <w:pPr>
        <w:pStyle w:val="a4"/>
      </w:pPr>
    </w:p>
    <w:p w:rsidR="00F416C6" w:rsidRDefault="00BF17AB" w:rsidP="00F416C6">
      <w:pPr>
        <w:pStyle w:val="a4"/>
      </w:pPr>
      <w:r>
        <w:rPr>
          <w:noProof/>
        </w:rPr>
        <w:drawing>
          <wp:anchor distT="0" distB="0" distL="0" distR="0" simplePos="0" relativeHeight="251668480" behindDoc="0" locked="0" layoutInCell="1" allowOverlap="1" wp14:anchorId="30601183" wp14:editId="708C9B3D">
            <wp:simplePos x="0" y="0"/>
            <wp:positionH relativeFrom="column">
              <wp:posOffset>693373</wp:posOffset>
            </wp:positionH>
            <wp:positionV relativeFrom="paragraph">
              <wp:posOffset>2192308</wp:posOffset>
            </wp:positionV>
            <wp:extent cx="3821430" cy="1570990"/>
            <wp:effectExtent l="0" t="0" r="7620" b="0"/>
            <wp:wrapTopAndBottom/>
            <wp:docPr id="45" name="图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像7"/>
                    <pic:cNvPicPr>
                      <a:picLocks noChangeAspect="1" noChangeArrowheads="1"/>
                    </pic:cNvPicPr>
                  </pic:nvPicPr>
                  <pic:blipFill>
                    <a:blip r:embed="rId79"/>
                    <a:stretch>
                      <a:fillRect/>
                    </a:stretch>
                  </pic:blipFill>
                  <pic:spPr bwMode="auto">
                    <a:xfrm>
                      <a:off x="0" y="0"/>
                      <a:ext cx="3821430" cy="1570990"/>
                    </a:xfrm>
                    <a:prstGeom prst="rect">
                      <a:avLst/>
                    </a:prstGeom>
                  </pic:spPr>
                </pic:pic>
              </a:graphicData>
            </a:graphic>
            <wp14:sizeRelH relativeFrom="margin">
              <wp14:pctWidth>0</wp14:pctWidth>
            </wp14:sizeRelH>
            <wp14:sizeRelV relativeFrom="margin">
              <wp14:pctHeight>0</wp14:pctHeight>
            </wp14:sizeRelV>
          </wp:anchor>
        </w:drawing>
      </w:r>
      <w:r w:rsidR="00F416C6">
        <w:t>最后一种可能性是磁链和转矩都不能在一个周期内达到给定值，这种情况下直接选择一个电压矢量作用整个周期，使得磁链和转矩朝着给定方向尽可能地到达给定值。各个开关状态的选择如表</w:t>
      </w:r>
      <w:r w:rsidR="00F416C6">
        <w:t>3-5</w:t>
      </w:r>
      <w:r w:rsidR="00F416C6">
        <w:t>所示</w:t>
      </w:r>
    </w:p>
    <w:p w:rsidR="00F416C6" w:rsidRPr="00F416C6" w:rsidRDefault="00F416C6" w:rsidP="00BF17AB">
      <w:pPr>
        <w:pStyle w:val="a4"/>
      </w:pPr>
      <w:r>
        <w:t>磁链和转矩的暂态过程实际上就是六边形磁链的操作方式。</w:t>
      </w:r>
    </w:p>
    <w:p w:rsidR="00067C7F" w:rsidRDefault="00067C7F" w:rsidP="00B07808">
      <w:pPr>
        <w:pStyle w:val="2"/>
        <w:numPr>
          <w:ilvl w:val="1"/>
          <w:numId w:val="18"/>
        </w:numPr>
        <w:spacing w:line="415" w:lineRule="auto"/>
        <w:jc w:val="left"/>
      </w:pPr>
      <w:r>
        <w:lastRenderedPageBreak/>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Default="009A6E42" w:rsidP="00B84DB5">
      <w:r>
        <w:rPr>
          <w:rFonts w:hint="eastAsia"/>
        </w:rPr>
        <w:t>异步电机的转速是转子转速，在带载的情况下和同步转速间有一定的转差，需要从转子磁链的方程</w:t>
      </w:r>
    </w:p>
    <w:p w:rsidR="009A6E42" w:rsidRDefault="009A6E42" w:rsidP="00B84DB5">
      <w:r>
        <w:rPr>
          <w:noProof/>
        </w:rPr>
        <w:drawing>
          <wp:inline distT="0" distB="0" distL="0" distR="0" wp14:anchorId="5D2C6C65" wp14:editId="0C4734A3">
            <wp:extent cx="2458529" cy="179940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69844" cy="1807688"/>
                    </a:xfrm>
                    <a:prstGeom prst="rect">
                      <a:avLst/>
                    </a:prstGeom>
                  </pic:spPr>
                </pic:pic>
              </a:graphicData>
            </a:graphic>
          </wp:inline>
        </w:drawing>
      </w:r>
    </w:p>
    <w:p w:rsidR="00A12BD5" w:rsidRDefault="00A12BD5" w:rsidP="00B84DB5">
      <w:r>
        <w:rPr>
          <w:rFonts w:hint="eastAsia"/>
        </w:rPr>
        <w:t>中求得转速的值</w:t>
      </w:r>
      <w:r w:rsidR="00DD643A">
        <w:rPr>
          <w:rFonts w:hint="eastAsia"/>
        </w:rPr>
        <w:t>，其中</w:t>
      </w:r>
    </w:p>
    <w:p w:rsidR="00DD643A" w:rsidRDefault="00DD643A" w:rsidP="00B84DB5">
      <w:r>
        <w:rPr>
          <w:noProof/>
        </w:rPr>
        <w:drawing>
          <wp:inline distT="0" distB="0" distL="0" distR="0" wp14:anchorId="22BB11CE" wp14:editId="7DA6D556">
            <wp:extent cx="4210050" cy="4953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10050" cy="495300"/>
                    </a:xfrm>
                    <a:prstGeom prst="rect">
                      <a:avLst/>
                    </a:prstGeom>
                  </pic:spPr>
                </pic:pic>
              </a:graphicData>
            </a:graphic>
          </wp:inline>
        </w:drawing>
      </w:r>
    </w:p>
    <w:p w:rsidR="00520051" w:rsidRDefault="00520051" w:rsidP="00B84DB5">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520051" w:rsidRDefault="00520051" w:rsidP="00B84DB5">
      <w:r>
        <w:rPr>
          <w:noProof/>
        </w:rPr>
        <w:drawing>
          <wp:inline distT="0" distB="0" distL="0" distR="0" wp14:anchorId="04534BB7" wp14:editId="0A8C6E8B">
            <wp:extent cx="1958196" cy="691618"/>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75258" cy="697644"/>
                    </a:xfrm>
                    <a:prstGeom prst="rect">
                      <a:avLst/>
                    </a:prstGeom>
                  </pic:spPr>
                </pic:pic>
              </a:graphicData>
            </a:graphic>
          </wp:inline>
        </w:drawing>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520051" w:rsidRDefault="00520051" w:rsidP="00B84DB5">
      <w:r>
        <w:rPr>
          <w:noProof/>
        </w:rPr>
        <w:drawing>
          <wp:inline distT="0" distB="0" distL="0" distR="0" wp14:anchorId="487993C7" wp14:editId="7B27057E">
            <wp:extent cx="3571875" cy="11239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71875" cy="1123950"/>
                    </a:xfrm>
                    <a:prstGeom prst="rect">
                      <a:avLst/>
                    </a:prstGeom>
                  </pic:spPr>
                </pic:pic>
              </a:graphicData>
            </a:graphic>
          </wp:inline>
        </w:drawing>
      </w:r>
    </w:p>
    <w:p w:rsidR="00520051" w:rsidRDefault="00520051" w:rsidP="00B84DB5">
      <w:r>
        <w:rPr>
          <w:rFonts w:hint="eastAsia"/>
        </w:rPr>
        <w:t>将式</w:t>
      </w:r>
      <w:r>
        <w:rPr>
          <w:rFonts w:hint="eastAsia"/>
        </w:rPr>
        <w:t>xx</w:t>
      </w:r>
      <w:r>
        <w:rPr>
          <w:rFonts w:hint="eastAsia"/>
        </w:rPr>
        <w:t>中的转子磁链分解到两相静止坐标系中，</w:t>
      </w:r>
      <w:r w:rsidR="0036337A">
        <w:rPr>
          <w:rFonts w:hint="eastAsia"/>
        </w:rPr>
        <w:t>并</w:t>
      </w:r>
      <w:r>
        <w:rPr>
          <w:rFonts w:hint="eastAsia"/>
        </w:rPr>
        <w:t>代入上述公式可得</w:t>
      </w:r>
    </w:p>
    <w:p w:rsidR="00520051" w:rsidRDefault="00520051" w:rsidP="00B84DB5">
      <w:r>
        <w:rPr>
          <w:noProof/>
        </w:rPr>
        <w:lastRenderedPageBreak/>
        <w:drawing>
          <wp:inline distT="0" distB="0" distL="0" distR="0" wp14:anchorId="230AA890" wp14:editId="6AF16477">
            <wp:extent cx="4362450" cy="20669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62450" cy="2066925"/>
                    </a:xfrm>
                    <a:prstGeom prst="rect">
                      <a:avLst/>
                    </a:prstGeom>
                  </pic:spPr>
                </pic:pic>
              </a:graphicData>
            </a:graphic>
          </wp:inline>
        </w:drawing>
      </w:r>
    </w:p>
    <w:p w:rsidR="00A26F46" w:rsidRDefault="00A26F46" w:rsidP="00B84DB5">
      <w:proofErr w:type="gramStart"/>
      <w:r>
        <w:rPr>
          <w:rFonts w:hint="eastAsia"/>
        </w:rPr>
        <w:t>从式</w:t>
      </w:r>
      <w:proofErr w:type="gramEnd"/>
      <w:r>
        <w:rPr>
          <w:rFonts w:hint="eastAsia"/>
        </w:rPr>
        <w:t>xx</w:t>
      </w:r>
      <w:r>
        <w:rPr>
          <w:rFonts w:hint="eastAsia"/>
        </w:rPr>
        <w:t>中我们可以获得同步转速和转</w:t>
      </w:r>
      <w:proofErr w:type="gramStart"/>
      <w:r>
        <w:rPr>
          <w:rFonts w:hint="eastAsia"/>
        </w:rPr>
        <w:t>差速度</w:t>
      </w:r>
      <w:proofErr w:type="gramEnd"/>
      <w:r>
        <w:rPr>
          <w:rFonts w:hint="eastAsia"/>
        </w:rPr>
        <w:t>的估计模型，通过下面的结构框图进行阐释</w:t>
      </w:r>
    </w:p>
    <w:p w:rsidR="00A26F46" w:rsidRDefault="00A26F46" w:rsidP="00B84DB5">
      <w:r>
        <w:rPr>
          <w:noProof/>
        </w:rPr>
        <w:drawing>
          <wp:inline distT="0" distB="0" distL="0" distR="0" wp14:anchorId="49A8265C" wp14:editId="52D47E73">
            <wp:extent cx="4270076" cy="238591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272755" cy="2387414"/>
                    </a:xfrm>
                    <a:prstGeom prst="rect">
                      <a:avLst/>
                    </a:prstGeom>
                  </pic:spPr>
                </pic:pic>
              </a:graphicData>
            </a:graphic>
          </wp:inline>
        </w:drawing>
      </w:r>
    </w:p>
    <w:p w:rsidR="00A26F46" w:rsidRDefault="00A26F46" w:rsidP="00B84DB5">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B650D1">
      <w:pPr>
        <w:pStyle w:val="a4"/>
        <w:ind w:left="420" w:firstLineChars="0" w:firstLine="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F65452" w:rsidP="00B650D1">
      <w:pPr>
        <w:pStyle w:val="a4"/>
        <w:ind w:left="420" w:firstLineChars="0" w:firstLine="0"/>
      </w:pPr>
      <w:r>
        <w:rPr>
          <w:noProof/>
        </w:rPr>
        <w:drawing>
          <wp:inline distT="0" distB="0" distL="0" distR="0" wp14:anchorId="3D03D240" wp14:editId="56A5BE3C">
            <wp:extent cx="2587924" cy="977258"/>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96380" cy="980451"/>
                    </a:xfrm>
                    <a:prstGeom prst="rect">
                      <a:avLst/>
                    </a:prstGeom>
                  </pic:spPr>
                </pic:pic>
              </a:graphicData>
            </a:graphic>
          </wp:inline>
        </w:drawing>
      </w:r>
    </w:p>
    <w:p w:rsidR="00F65452" w:rsidRDefault="00F65452" w:rsidP="00B650D1">
      <w:pPr>
        <w:pStyle w:val="a4"/>
        <w:ind w:left="420" w:firstLineChars="0" w:firstLine="0"/>
      </w:pPr>
      <w:r>
        <w:rPr>
          <w:rFonts w:hint="eastAsia"/>
        </w:rPr>
        <w:t>用反电动势表示转子磁链并代入式</w:t>
      </w:r>
      <w:r>
        <w:rPr>
          <w:rFonts w:hint="eastAsia"/>
        </w:rPr>
        <w:t>xx</w:t>
      </w:r>
      <w:r>
        <w:rPr>
          <w:rFonts w:hint="eastAsia"/>
        </w:rPr>
        <w:t>可以得到</w:t>
      </w:r>
    </w:p>
    <w:p w:rsidR="00F65452" w:rsidRDefault="00F65452" w:rsidP="00B650D1">
      <w:pPr>
        <w:pStyle w:val="a4"/>
        <w:ind w:left="420" w:firstLineChars="0" w:firstLine="0"/>
      </w:pPr>
      <w:r>
        <w:rPr>
          <w:noProof/>
        </w:rPr>
        <w:lastRenderedPageBreak/>
        <w:drawing>
          <wp:inline distT="0" distB="0" distL="0" distR="0" wp14:anchorId="2F7FED99" wp14:editId="59CACC57">
            <wp:extent cx="5274310" cy="18084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808480"/>
                    </a:xfrm>
                    <a:prstGeom prst="rect">
                      <a:avLst/>
                    </a:prstGeom>
                  </pic:spPr>
                </pic:pic>
              </a:graphicData>
            </a:graphic>
          </wp:inline>
        </w:drawing>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997853">
        <w:rPr>
          <w:rFonts w:hint="eastAsia"/>
        </w:rPr>
        <w:t>xx</w:t>
      </w:r>
      <w:r w:rsidR="00997853">
        <w:rPr>
          <w:rFonts w:hint="eastAsia"/>
        </w:rPr>
        <w:t>中计算得到。</w:t>
      </w:r>
    </w:p>
    <w:p w:rsidR="00997853" w:rsidRDefault="00997853" w:rsidP="00B650D1">
      <w:pPr>
        <w:pStyle w:val="a4"/>
        <w:ind w:left="420" w:firstLineChars="0" w:firstLine="0"/>
      </w:pPr>
      <w:r>
        <w:rPr>
          <w:rFonts w:hint="eastAsia"/>
        </w:rPr>
        <w:t>基于反电动势的异步电机转速估计</w:t>
      </w:r>
      <w:r w:rsidR="00AE73DF">
        <w:rPr>
          <w:rFonts w:hint="eastAsia"/>
        </w:rPr>
        <w:t>可以由</w:t>
      </w:r>
      <w:r w:rsidR="00580532">
        <w:rPr>
          <w:rFonts w:hint="eastAsia"/>
        </w:rPr>
        <w:t>图</w:t>
      </w:r>
      <w:r w:rsidR="00580532">
        <w:rPr>
          <w:rFonts w:hint="eastAsia"/>
        </w:rPr>
        <w:t>xx</w:t>
      </w:r>
      <w:r w:rsidR="00580532">
        <w:rPr>
          <w:rFonts w:hint="eastAsia"/>
        </w:rPr>
        <w:t>所示结构框图表示，该结构框图和图</w:t>
      </w:r>
      <w:r w:rsidR="00580532">
        <w:rPr>
          <w:rFonts w:hint="eastAsia"/>
        </w:rPr>
        <w:t>xx</w:t>
      </w:r>
      <w:r w:rsidR="00580532">
        <w:rPr>
          <w:rFonts w:hint="eastAsia"/>
        </w:rPr>
        <w:t>相似，不同之处在于在实际运用中基于反电动势的转速估计</w:t>
      </w:r>
      <w:r w:rsidR="00016CC3">
        <w:rPr>
          <w:rFonts w:hint="eastAsia"/>
        </w:rPr>
        <w:t>无需任何积分器。</w:t>
      </w:r>
    </w:p>
    <w:p w:rsidR="00016CC3" w:rsidRDefault="00016CC3" w:rsidP="00B650D1">
      <w:pPr>
        <w:pStyle w:val="a4"/>
        <w:ind w:left="420" w:firstLineChars="0" w:firstLine="0"/>
      </w:pPr>
      <w:r>
        <w:rPr>
          <w:noProof/>
        </w:rPr>
        <w:drawing>
          <wp:inline distT="0" distB="0" distL="0" distR="0" wp14:anchorId="540E0391" wp14:editId="38ABA2F9">
            <wp:extent cx="5274310" cy="2340610"/>
            <wp:effectExtent l="0" t="0" r="254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340610"/>
                    </a:xfrm>
                    <a:prstGeom prst="rect">
                      <a:avLst/>
                    </a:prstGeom>
                  </pic:spPr>
                </pic:pic>
              </a:graphicData>
            </a:graphic>
          </wp:inline>
        </w:drawing>
      </w:r>
    </w:p>
    <w:p w:rsidR="00016CC3" w:rsidRPr="00195F42" w:rsidRDefault="00016CC3" w:rsidP="00B650D1">
      <w:pPr>
        <w:pStyle w:val="a4"/>
        <w:ind w:left="420" w:firstLineChars="0" w:firstLine="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6D05A0" w:rsidP="00A55814">
      <w:pPr>
        <w:ind w:firstLineChars="200" w:firstLine="420"/>
      </w:pPr>
      <w:r>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同时为</w:t>
      </w:r>
      <w:r w:rsidR="00207B7C">
        <w:rPr>
          <w:rFonts w:hint="eastAsia"/>
        </w:rPr>
        <w:t>增大双级矩阵变换器异步电机控制系统的带载能力，电网</w:t>
      </w:r>
      <w:proofErr w:type="gramStart"/>
      <w:r w:rsidR="00207B7C">
        <w:rPr>
          <w:rFonts w:hint="eastAsia"/>
        </w:rPr>
        <w:t>侧采用</w:t>
      </w:r>
      <w:proofErr w:type="gramEnd"/>
      <w:r w:rsidR="00207B7C">
        <w:rPr>
          <w:rFonts w:hint="eastAsia"/>
        </w:rPr>
        <w:t>的整流调制策略为无零矢量的控制方案。</w:t>
      </w:r>
    </w:p>
    <w:p w:rsidR="00067C7F" w:rsidRDefault="00067C7F" w:rsidP="00B07808">
      <w:pPr>
        <w:pStyle w:val="2"/>
        <w:numPr>
          <w:ilvl w:val="1"/>
          <w:numId w:val="18"/>
        </w:numPr>
        <w:spacing w:line="415" w:lineRule="auto"/>
        <w:jc w:val="left"/>
      </w:pPr>
      <w:r>
        <w:lastRenderedPageBreak/>
        <w:t>仿真研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p>
    <w:p w:rsidR="005E6AD3" w:rsidRPr="005E6AD3" w:rsidRDefault="005E6AD3" w:rsidP="005E6AD3"/>
    <w:p w:rsidR="005E2027" w:rsidRDefault="005E2027" w:rsidP="005E2027">
      <w:pPr>
        <w:pStyle w:val="1"/>
      </w:pPr>
      <w:r>
        <w:rPr>
          <w:rFonts w:hint="eastAsia"/>
        </w:rPr>
        <w:t>参考文献</w:t>
      </w:r>
    </w:p>
    <w:p w:rsidR="0026013D" w:rsidRDefault="0026013D" w:rsidP="00342A5E">
      <w:pPr>
        <w:pStyle w:val="a4"/>
        <w:numPr>
          <w:ilvl w:val="0"/>
          <w:numId w:val="32"/>
        </w:numPr>
        <w:ind w:firstLineChars="0"/>
      </w:pPr>
      <w:bookmarkStart w:id="1" w:name="_Ref451000031"/>
      <w:proofErr w:type="gramStart"/>
      <w:r>
        <w:rPr>
          <w:rFonts w:hint="eastAsia"/>
        </w:rPr>
        <w:t>电力电</w:t>
      </w:r>
      <w:proofErr w:type="gramEnd"/>
      <w:r>
        <w:rPr>
          <w:rFonts w:hint="eastAsia"/>
        </w:rPr>
        <w:t>子书</w:t>
      </w:r>
      <w:r w:rsidR="00342A5E">
        <w:rPr>
          <w:rFonts w:hint="eastAsia"/>
        </w:rPr>
        <w:t>；</w:t>
      </w:r>
      <w:bookmarkEnd w:id="1"/>
    </w:p>
    <w:p w:rsidR="00954B7D" w:rsidRDefault="00954B7D" w:rsidP="007E2177">
      <w:pPr>
        <w:pStyle w:val="a4"/>
        <w:numPr>
          <w:ilvl w:val="0"/>
          <w:numId w:val="32"/>
        </w:numPr>
        <w:ind w:firstLineChars="0"/>
      </w:pPr>
      <w:bookmarkStart w:id="2"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2"/>
    </w:p>
    <w:p w:rsidR="00731F71" w:rsidRDefault="00731F71" w:rsidP="007E2177">
      <w:pPr>
        <w:pStyle w:val="a4"/>
        <w:numPr>
          <w:ilvl w:val="0"/>
          <w:numId w:val="32"/>
        </w:numPr>
        <w:ind w:firstLineChars="0"/>
      </w:pPr>
      <w:bookmarkStart w:id="3"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3"/>
    </w:p>
    <w:p w:rsidR="00B317F8" w:rsidRDefault="00B317F8" w:rsidP="007E2177">
      <w:pPr>
        <w:pStyle w:val="a4"/>
        <w:numPr>
          <w:ilvl w:val="0"/>
          <w:numId w:val="32"/>
        </w:numPr>
        <w:ind w:firstLineChars="0"/>
      </w:pPr>
      <w:bookmarkStart w:id="4" w:name="_Ref451000624"/>
      <w:r>
        <w:rPr>
          <w:rFonts w:hint="eastAsia"/>
        </w:rPr>
        <w:t>a novel matrix converter topology with simple commutation</w:t>
      </w:r>
      <w:bookmarkEnd w:id="4"/>
    </w:p>
    <w:p w:rsidR="00DB4040" w:rsidRDefault="00DB4040" w:rsidP="007E2177">
      <w:pPr>
        <w:pStyle w:val="a4"/>
        <w:numPr>
          <w:ilvl w:val="0"/>
          <w:numId w:val="32"/>
        </w:numPr>
        <w:ind w:firstLineChars="0"/>
      </w:pPr>
      <w:bookmarkStart w:id="5"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5"/>
    </w:p>
    <w:p w:rsidR="00A263F6" w:rsidRDefault="00A263F6" w:rsidP="007E2177">
      <w:pPr>
        <w:pStyle w:val="a4"/>
        <w:numPr>
          <w:ilvl w:val="0"/>
          <w:numId w:val="32"/>
        </w:numPr>
        <w:ind w:firstLineChars="0"/>
      </w:pPr>
      <w:bookmarkStart w:id="6"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
    </w:p>
    <w:p w:rsidR="00EC536C" w:rsidRDefault="00EC536C" w:rsidP="007E2177">
      <w:pPr>
        <w:pStyle w:val="a4"/>
        <w:numPr>
          <w:ilvl w:val="0"/>
          <w:numId w:val="32"/>
        </w:numPr>
        <w:ind w:firstLineChars="0"/>
      </w:pPr>
      <w:bookmarkStart w:id="7" w:name="_Ref451001085"/>
      <w:r w:rsidRPr="00EC536C">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7"/>
    </w:p>
    <w:p w:rsidR="00EC536C" w:rsidRPr="0026013D" w:rsidRDefault="00EC536C" w:rsidP="007E2177">
      <w:pPr>
        <w:pStyle w:val="a4"/>
        <w:numPr>
          <w:ilvl w:val="0"/>
          <w:numId w:val="32"/>
        </w:numPr>
        <w:ind w:firstLineChars="0"/>
      </w:pPr>
      <w:bookmarkStart w:id="8"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8"/>
    </w:p>
    <w:p w:rsidR="005E2027" w:rsidRDefault="007B0B45" w:rsidP="007B0B45">
      <w:pPr>
        <w:pStyle w:val="a4"/>
        <w:numPr>
          <w:ilvl w:val="0"/>
          <w:numId w:val="32"/>
        </w:numPr>
        <w:ind w:firstLineChars="0"/>
      </w:pPr>
      <w:bookmarkStart w:id="9" w:name="_Ref451001153"/>
      <w:r w:rsidRPr="007B0B45">
        <w:lastRenderedPageBreak/>
        <w:t>Direct Torque Control of PWM Inverter-Fed</w:t>
      </w:r>
      <w:r>
        <w:t xml:space="preserve"> </w:t>
      </w:r>
      <w:r w:rsidRPr="007B0B45">
        <w:t>AC Motors—A Survey</w:t>
      </w:r>
      <w:bookmarkEnd w:id="9"/>
    </w:p>
    <w:p w:rsidR="001279D4" w:rsidRDefault="001279D4" w:rsidP="007B0B45">
      <w:pPr>
        <w:pStyle w:val="a4"/>
        <w:numPr>
          <w:ilvl w:val="0"/>
          <w:numId w:val="32"/>
        </w:numPr>
        <w:ind w:firstLineChars="0"/>
      </w:pPr>
      <w:bookmarkStart w:id="10" w:name="_Ref451001338"/>
      <w:r w:rsidRPr="001279D4">
        <w:t xml:space="preserve">Survey of Speed </w:t>
      </w:r>
      <w:proofErr w:type="spellStart"/>
      <w:r w:rsidRPr="001279D4">
        <w:t>Sensorless</w:t>
      </w:r>
      <w:proofErr w:type="spellEnd"/>
      <w:r w:rsidRPr="001279D4">
        <w:t xml:space="preserve"> Controls for IM drives</w:t>
      </w:r>
      <w:bookmarkEnd w:id="10"/>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11"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11"/>
      <w:proofErr w:type="gramEnd"/>
    </w:p>
    <w:p w:rsidR="00387D8B" w:rsidRDefault="00387D8B" w:rsidP="000E7D32">
      <w:pPr>
        <w:pStyle w:val="a4"/>
        <w:numPr>
          <w:ilvl w:val="0"/>
          <w:numId w:val="32"/>
        </w:numPr>
        <w:ind w:firstLineChars="0"/>
      </w:pPr>
      <w:bookmarkStart w:id="12"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12"/>
    </w:p>
    <w:p w:rsidR="006D78F4" w:rsidRDefault="006D78F4" w:rsidP="000E7D32">
      <w:pPr>
        <w:pStyle w:val="a4"/>
        <w:numPr>
          <w:ilvl w:val="0"/>
          <w:numId w:val="32"/>
        </w:numPr>
        <w:ind w:firstLineChars="0"/>
      </w:pPr>
      <w:bookmarkStart w:id="13" w:name="_Ref451158083"/>
      <w:r>
        <w:rPr>
          <w:rFonts w:hint="eastAsia"/>
        </w:rPr>
        <w:t>陈伯时</w:t>
      </w:r>
      <w:bookmarkEnd w:id="13"/>
    </w:p>
    <w:p w:rsidR="005E6AD3" w:rsidRDefault="005E6AD3" w:rsidP="005E6AD3"/>
    <w:p w:rsidR="005E6AD3" w:rsidRDefault="005E6AD3" w:rsidP="005E6AD3">
      <w:pPr>
        <w:pStyle w:val="1"/>
      </w:pPr>
      <w:r>
        <w:t>致谢</w:t>
      </w:r>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B347D7">
      <w:headerReference w:type="default" r:id="rId89"/>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2ED1" w:rsidRDefault="00E12ED1" w:rsidP="00067C7F">
      <w:r>
        <w:separator/>
      </w:r>
    </w:p>
  </w:endnote>
  <w:endnote w:type="continuationSeparator" w:id="0">
    <w:p w:rsidR="00E12ED1" w:rsidRDefault="00E12ED1"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096CD0" w:rsidRDefault="00096CD0">
        <w:pPr>
          <w:pStyle w:val="a6"/>
          <w:jc w:val="center"/>
        </w:pPr>
        <w:r>
          <w:fldChar w:fldCharType="begin"/>
        </w:r>
        <w:r>
          <w:instrText>PAGE   \* MERGEFORMAT</w:instrText>
        </w:r>
        <w:r>
          <w:fldChar w:fldCharType="separate"/>
        </w:r>
        <w:r w:rsidR="00F27090" w:rsidRPr="00F27090">
          <w:rPr>
            <w:noProof/>
            <w:lang w:val="zh-CN"/>
          </w:rPr>
          <w:t>XXX</w:t>
        </w:r>
        <w:r>
          <w:fldChar w:fldCharType="end"/>
        </w:r>
      </w:p>
    </w:sdtContent>
  </w:sdt>
  <w:p w:rsidR="00096CD0" w:rsidRDefault="00096CD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2ED1" w:rsidRDefault="00E12ED1" w:rsidP="00067C7F">
      <w:r>
        <w:separator/>
      </w:r>
    </w:p>
  </w:footnote>
  <w:footnote w:type="continuationSeparator" w:id="0">
    <w:p w:rsidR="00E12ED1" w:rsidRDefault="00E12ED1"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6CD0" w:rsidRPr="00B83BEA" w:rsidRDefault="00096CD0" w:rsidP="00B83BE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8"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1"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3"/>
  </w:num>
  <w:num w:numId="2">
    <w:abstractNumId w:val="7"/>
  </w:num>
  <w:num w:numId="3">
    <w:abstractNumId w:val="9"/>
  </w:num>
  <w:num w:numId="4">
    <w:abstractNumId w:val="31"/>
  </w:num>
  <w:num w:numId="5">
    <w:abstractNumId w:val="4"/>
  </w:num>
  <w:num w:numId="6">
    <w:abstractNumId w:val="2"/>
  </w:num>
  <w:num w:numId="7">
    <w:abstractNumId w:val="23"/>
  </w:num>
  <w:num w:numId="8">
    <w:abstractNumId w:val="0"/>
  </w:num>
  <w:num w:numId="9">
    <w:abstractNumId w:val="25"/>
  </w:num>
  <w:num w:numId="10">
    <w:abstractNumId w:val="30"/>
  </w:num>
  <w:num w:numId="11">
    <w:abstractNumId w:val="27"/>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29"/>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2"/>
  </w:num>
  <w:num w:numId="28">
    <w:abstractNumId w:val="17"/>
  </w:num>
  <w:num w:numId="29">
    <w:abstractNumId w:val="24"/>
  </w:num>
  <w:num w:numId="30">
    <w:abstractNumId w:val="5"/>
  </w:num>
  <w:num w:numId="31">
    <w:abstractNumId w:val="15"/>
  </w:num>
  <w:num w:numId="32">
    <w:abstractNumId w:val="22"/>
  </w:num>
  <w:num w:numId="33">
    <w:abstractNumId w:val="28"/>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47B9"/>
    <w:rsid w:val="00004810"/>
    <w:rsid w:val="00016CC3"/>
    <w:rsid w:val="00017899"/>
    <w:rsid w:val="0002029B"/>
    <w:rsid w:val="00026199"/>
    <w:rsid w:val="00031CCC"/>
    <w:rsid w:val="00032566"/>
    <w:rsid w:val="00035697"/>
    <w:rsid w:val="0004550C"/>
    <w:rsid w:val="00046530"/>
    <w:rsid w:val="00051346"/>
    <w:rsid w:val="0005171A"/>
    <w:rsid w:val="000528D0"/>
    <w:rsid w:val="00053FC0"/>
    <w:rsid w:val="0006095C"/>
    <w:rsid w:val="00064219"/>
    <w:rsid w:val="00066963"/>
    <w:rsid w:val="00067C7F"/>
    <w:rsid w:val="0007057E"/>
    <w:rsid w:val="000713C4"/>
    <w:rsid w:val="00074DB2"/>
    <w:rsid w:val="000769FC"/>
    <w:rsid w:val="000809E9"/>
    <w:rsid w:val="00082855"/>
    <w:rsid w:val="00082E40"/>
    <w:rsid w:val="00084050"/>
    <w:rsid w:val="00084CB0"/>
    <w:rsid w:val="00090D29"/>
    <w:rsid w:val="00091AD1"/>
    <w:rsid w:val="00095FF2"/>
    <w:rsid w:val="00096CD0"/>
    <w:rsid w:val="000A06E3"/>
    <w:rsid w:val="000A18BA"/>
    <w:rsid w:val="000A5ACE"/>
    <w:rsid w:val="000B4521"/>
    <w:rsid w:val="000B4F21"/>
    <w:rsid w:val="000C3F50"/>
    <w:rsid w:val="000C5B3E"/>
    <w:rsid w:val="000D333B"/>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FB"/>
    <w:rsid w:val="00114B18"/>
    <w:rsid w:val="00115BFA"/>
    <w:rsid w:val="001279D4"/>
    <w:rsid w:val="00130CC3"/>
    <w:rsid w:val="00142D35"/>
    <w:rsid w:val="0014382A"/>
    <w:rsid w:val="00143D5C"/>
    <w:rsid w:val="00143F43"/>
    <w:rsid w:val="00144E69"/>
    <w:rsid w:val="0015034F"/>
    <w:rsid w:val="00152DAC"/>
    <w:rsid w:val="00153CAE"/>
    <w:rsid w:val="00154188"/>
    <w:rsid w:val="001549A7"/>
    <w:rsid w:val="00155F64"/>
    <w:rsid w:val="00156928"/>
    <w:rsid w:val="00156B40"/>
    <w:rsid w:val="00161BAB"/>
    <w:rsid w:val="001646E5"/>
    <w:rsid w:val="00167CA5"/>
    <w:rsid w:val="001700D5"/>
    <w:rsid w:val="001765F3"/>
    <w:rsid w:val="00177029"/>
    <w:rsid w:val="00177F5C"/>
    <w:rsid w:val="0018046C"/>
    <w:rsid w:val="00180ED6"/>
    <w:rsid w:val="00182843"/>
    <w:rsid w:val="00183C2B"/>
    <w:rsid w:val="00187345"/>
    <w:rsid w:val="00193327"/>
    <w:rsid w:val="001948E6"/>
    <w:rsid w:val="00195F42"/>
    <w:rsid w:val="001A51E6"/>
    <w:rsid w:val="001A6B7B"/>
    <w:rsid w:val="001C0093"/>
    <w:rsid w:val="001C0997"/>
    <w:rsid w:val="001C7968"/>
    <w:rsid w:val="001C7B71"/>
    <w:rsid w:val="001E15FF"/>
    <w:rsid w:val="001E1A4E"/>
    <w:rsid w:val="001E206B"/>
    <w:rsid w:val="001E6404"/>
    <w:rsid w:val="001E6958"/>
    <w:rsid w:val="001E6E65"/>
    <w:rsid w:val="001F1C32"/>
    <w:rsid w:val="001F4471"/>
    <w:rsid w:val="001F57FC"/>
    <w:rsid w:val="00202545"/>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63B5"/>
    <w:rsid w:val="00257D96"/>
    <w:rsid w:val="0026002A"/>
    <w:rsid w:val="0026013D"/>
    <w:rsid w:val="00261D20"/>
    <w:rsid w:val="002651A0"/>
    <w:rsid w:val="0026594B"/>
    <w:rsid w:val="002669E2"/>
    <w:rsid w:val="00267562"/>
    <w:rsid w:val="0027451D"/>
    <w:rsid w:val="002754C7"/>
    <w:rsid w:val="00275DA0"/>
    <w:rsid w:val="002817D3"/>
    <w:rsid w:val="002822C8"/>
    <w:rsid w:val="002861DF"/>
    <w:rsid w:val="002927F7"/>
    <w:rsid w:val="0029522B"/>
    <w:rsid w:val="002A0DFC"/>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13FE"/>
    <w:rsid w:val="002D48F3"/>
    <w:rsid w:val="002D7FA6"/>
    <w:rsid w:val="002E0B9F"/>
    <w:rsid w:val="002E2150"/>
    <w:rsid w:val="002E2AC7"/>
    <w:rsid w:val="002E72CF"/>
    <w:rsid w:val="002F669E"/>
    <w:rsid w:val="0030054B"/>
    <w:rsid w:val="003055F2"/>
    <w:rsid w:val="0031588D"/>
    <w:rsid w:val="00315A8E"/>
    <w:rsid w:val="00316152"/>
    <w:rsid w:val="00316A06"/>
    <w:rsid w:val="00321557"/>
    <w:rsid w:val="00321A0C"/>
    <w:rsid w:val="003228C3"/>
    <w:rsid w:val="0032728C"/>
    <w:rsid w:val="00331F9D"/>
    <w:rsid w:val="00333C04"/>
    <w:rsid w:val="003358D8"/>
    <w:rsid w:val="00342A5E"/>
    <w:rsid w:val="0034353A"/>
    <w:rsid w:val="00343652"/>
    <w:rsid w:val="00345FF1"/>
    <w:rsid w:val="003460F4"/>
    <w:rsid w:val="00352211"/>
    <w:rsid w:val="00354BF2"/>
    <w:rsid w:val="00356F09"/>
    <w:rsid w:val="00360448"/>
    <w:rsid w:val="003630B4"/>
    <w:rsid w:val="0036337A"/>
    <w:rsid w:val="00363C04"/>
    <w:rsid w:val="00364DFD"/>
    <w:rsid w:val="00365361"/>
    <w:rsid w:val="0036562E"/>
    <w:rsid w:val="00365DF8"/>
    <w:rsid w:val="00372C66"/>
    <w:rsid w:val="00373F86"/>
    <w:rsid w:val="00382407"/>
    <w:rsid w:val="00382F0D"/>
    <w:rsid w:val="00387CB5"/>
    <w:rsid w:val="00387D8B"/>
    <w:rsid w:val="00390B52"/>
    <w:rsid w:val="003916BB"/>
    <w:rsid w:val="00395232"/>
    <w:rsid w:val="003A1F16"/>
    <w:rsid w:val="003A7EF5"/>
    <w:rsid w:val="003B2EBD"/>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411F2C"/>
    <w:rsid w:val="00412B90"/>
    <w:rsid w:val="004155D1"/>
    <w:rsid w:val="00415710"/>
    <w:rsid w:val="00415E31"/>
    <w:rsid w:val="00417DCB"/>
    <w:rsid w:val="00421025"/>
    <w:rsid w:val="00422E58"/>
    <w:rsid w:val="00424A63"/>
    <w:rsid w:val="00427912"/>
    <w:rsid w:val="00432C46"/>
    <w:rsid w:val="0043368B"/>
    <w:rsid w:val="004348C6"/>
    <w:rsid w:val="004349E8"/>
    <w:rsid w:val="00437059"/>
    <w:rsid w:val="004416BB"/>
    <w:rsid w:val="0044211C"/>
    <w:rsid w:val="00444F52"/>
    <w:rsid w:val="00445C61"/>
    <w:rsid w:val="0044797A"/>
    <w:rsid w:val="00451E1B"/>
    <w:rsid w:val="00452BC7"/>
    <w:rsid w:val="00457257"/>
    <w:rsid w:val="00462DBB"/>
    <w:rsid w:val="00463426"/>
    <w:rsid w:val="00466870"/>
    <w:rsid w:val="00466FAB"/>
    <w:rsid w:val="004712C5"/>
    <w:rsid w:val="00472085"/>
    <w:rsid w:val="004724F8"/>
    <w:rsid w:val="004851F7"/>
    <w:rsid w:val="00491864"/>
    <w:rsid w:val="004944A0"/>
    <w:rsid w:val="004A7780"/>
    <w:rsid w:val="004C2BC3"/>
    <w:rsid w:val="004D2A28"/>
    <w:rsid w:val="004D7940"/>
    <w:rsid w:val="004E0201"/>
    <w:rsid w:val="004E05DF"/>
    <w:rsid w:val="004E151C"/>
    <w:rsid w:val="004F130B"/>
    <w:rsid w:val="004F3A23"/>
    <w:rsid w:val="004F678C"/>
    <w:rsid w:val="004F79EB"/>
    <w:rsid w:val="00504AE4"/>
    <w:rsid w:val="00504B09"/>
    <w:rsid w:val="00505A55"/>
    <w:rsid w:val="00510166"/>
    <w:rsid w:val="005126FC"/>
    <w:rsid w:val="005142C2"/>
    <w:rsid w:val="00516B62"/>
    <w:rsid w:val="005175BE"/>
    <w:rsid w:val="005175E0"/>
    <w:rsid w:val="00517AF0"/>
    <w:rsid w:val="00520051"/>
    <w:rsid w:val="005203BD"/>
    <w:rsid w:val="00534DDD"/>
    <w:rsid w:val="005367DF"/>
    <w:rsid w:val="00544BAE"/>
    <w:rsid w:val="005479B6"/>
    <w:rsid w:val="005505B7"/>
    <w:rsid w:val="00551730"/>
    <w:rsid w:val="00553734"/>
    <w:rsid w:val="005579CC"/>
    <w:rsid w:val="00557E9A"/>
    <w:rsid w:val="00560E49"/>
    <w:rsid w:val="0056272F"/>
    <w:rsid w:val="00563395"/>
    <w:rsid w:val="00563CB7"/>
    <w:rsid w:val="00570401"/>
    <w:rsid w:val="005728E9"/>
    <w:rsid w:val="00573060"/>
    <w:rsid w:val="00573571"/>
    <w:rsid w:val="0057513E"/>
    <w:rsid w:val="00580532"/>
    <w:rsid w:val="00581D5C"/>
    <w:rsid w:val="005828D9"/>
    <w:rsid w:val="0058378D"/>
    <w:rsid w:val="00583AFF"/>
    <w:rsid w:val="0058417E"/>
    <w:rsid w:val="00590009"/>
    <w:rsid w:val="00590B80"/>
    <w:rsid w:val="00593D66"/>
    <w:rsid w:val="00594ADD"/>
    <w:rsid w:val="00594B13"/>
    <w:rsid w:val="005A04DF"/>
    <w:rsid w:val="005B0BA4"/>
    <w:rsid w:val="005C26D8"/>
    <w:rsid w:val="005C3342"/>
    <w:rsid w:val="005C3E8E"/>
    <w:rsid w:val="005C525E"/>
    <w:rsid w:val="005C5EB3"/>
    <w:rsid w:val="005C5FD0"/>
    <w:rsid w:val="005D080C"/>
    <w:rsid w:val="005D1E6B"/>
    <w:rsid w:val="005D37E5"/>
    <w:rsid w:val="005D45A5"/>
    <w:rsid w:val="005D79BA"/>
    <w:rsid w:val="005E0C0C"/>
    <w:rsid w:val="005E2027"/>
    <w:rsid w:val="005E277C"/>
    <w:rsid w:val="005E2AD6"/>
    <w:rsid w:val="005E6AD3"/>
    <w:rsid w:val="005E7DCB"/>
    <w:rsid w:val="005E7E5C"/>
    <w:rsid w:val="005F006D"/>
    <w:rsid w:val="005F2AB1"/>
    <w:rsid w:val="005F49CC"/>
    <w:rsid w:val="005F4A3B"/>
    <w:rsid w:val="005F5BFB"/>
    <w:rsid w:val="005F6F27"/>
    <w:rsid w:val="006005C8"/>
    <w:rsid w:val="0060061E"/>
    <w:rsid w:val="00601EA5"/>
    <w:rsid w:val="00603411"/>
    <w:rsid w:val="006043A3"/>
    <w:rsid w:val="00610274"/>
    <w:rsid w:val="00610AEE"/>
    <w:rsid w:val="006141C2"/>
    <w:rsid w:val="00616BBB"/>
    <w:rsid w:val="00616F7E"/>
    <w:rsid w:val="00617A24"/>
    <w:rsid w:val="006207C9"/>
    <w:rsid w:val="00621344"/>
    <w:rsid w:val="00624701"/>
    <w:rsid w:val="006249B0"/>
    <w:rsid w:val="006265B9"/>
    <w:rsid w:val="00635B03"/>
    <w:rsid w:val="00637D07"/>
    <w:rsid w:val="00643BE9"/>
    <w:rsid w:val="00653FF4"/>
    <w:rsid w:val="00656E1A"/>
    <w:rsid w:val="00657159"/>
    <w:rsid w:val="0065779C"/>
    <w:rsid w:val="00657ECF"/>
    <w:rsid w:val="0066632D"/>
    <w:rsid w:val="00671D12"/>
    <w:rsid w:val="00676FB5"/>
    <w:rsid w:val="00682189"/>
    <w:rsid w:val="006867BC"/>
    <w:rsid w:val="006869A2"/>
    <w:rsid w:val="00686DBA"/>
    <w:rsid w:val="006877A3"/>
    <w:rsid w:val="00691040"/>
    <w:rsid w:val="00691ABF"/>
    <w:rsid w:val="006920C2"/>
    <w:rsid w:val="00694961"/>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D05A0"/>
    <w:rsid w:val="006D2A9C"/>
    <w:rsid w:val="006D2F3C"/>
    <w:rsid w:val="006D78F4"/>
    <w:rsid w:val="006D7ABD"/>
    <w:rsid w:val="006E1306"/>
    <w:rsid w:val="006E4468"/>
    <w:rsid w:val="006E6BC2"/>
    <w:rsid w:val="006F1C38"/>
    <w:rsid w:val="006F406D"/>
    <w:rsid w:val="006F4DBF"/>
    <w:rsid w:val="006F6A42"/>
    <w:rsid w:val="00700787"/>
    <w:rsid w:val="00701634"/>
    <w:rsid w:val="00705333"/>
    <w:rsid w:val="00711A30"/>
    <w:rsid w:val="00712EC6"/>
    <w:rsid w:val="0071409E"/>
    <w:rsid w:val="0071457D"/>
    <w:rsid w:val="00723769"/>
    <w:rsid w:val="007252E7"/>
    <w:rsid w:val="00725A62"/>
    <w:rsid w:val="007277AF"/>
    <w:rsid w:val="00727A18"/>
    <w:rsid w:val="00730DAB"/>
    <w:rsid w:val="00731F71"/>
    <w:rsid w:val="00733F0A"/>
    <w:rsid w:val="00734FDD"/>
    <w:rsid w:val="007369AF"/>
    <w:rsid w:val="00740C1C"/>
    <w:rsid w:val="00744140"/>
    <w:rsid w:val="0074414D"/>
    <w:rsid w:val="00747086"/>
    <w:rsid w:val="00747C55"/>
    <w:rsid w:val="00750299"/>
    <w:rsid w:val="007509FF"/>
    <w:rsid w:val="00752513"/>
    <w:rsid w:val="007601F8"/>
    <w:rsid w:val="00760D61"/>
    <w:rsid w:val="00775660"/>
    <w:rsid w:val="0077668E"/>
    <w:rsid w:val="00776827"/>
    <w:rsid w:val="007818DA"/>
    <w:rsid w:val="007908FB"/>
    <w:rsid w:val="00790A0E"/>
    <w:rsid w:val="00791D8D"/>
    <w:rsid w:val="007A1F56"/>
    <w:rsid w:val="007A37CF"/>
    <w:rsid w:val="007A771A"/>
    <w:rsid w:val="007B0B45"/>
    <w:rsid w:val="007B1559"/>
    <w:rsid w:val="007B2656"/>
    <w:rsid w:val="007C0CE5"/>
    <w:rsid w:val="007C1069"/>
    <w:rsid w:val="007C32A8"/>
    <w:rsid w:val="007C66D4"/>
    <w:rsid w:val="007D05EC"/>
    <w:rsid w:val="007D343C"/>
    <w:rsid w:val="007D7610"/>
    <w:rsid w:val="007E165C"/>
    <w:rsid w:val="007E2177"/>
    <w:rsid w:val="007E30F6"/>
    <w:rsid w:val="007E3B2B"/>
    <w:rsid w:val="007E4055"/>
    <w:rsid w:val="007E5603"/>
    <w:rsid w:val="007F05A3"/>
    <w:rsid w:val="007F2208"/>
    <w:rsid w:val="007F4B31"/>
    <w:rsid w:val="008040D6"/>
    <w:rsid w:val="0080630E"/>
    <w:rsid w:val="0081594F"/>
    <w:rsid w:val="008164D5"/>
    <w:rsid w:val="00816B8B"/>
    <w:rsid w:val="00817222"/>
    <w:rsid w:val="00822C51"/>
    <w:rsid w:val="00824FF4"/>
    <w:rsid w:val="00826544"/>
    <w:rsid w:val="0083044C"/>
    <w:rsid w:val="008334D8"/>
    <w:rsid w:val="008336CF"/>
    <w:rsid w:val="0083514A"/>
    <w:rsid w:val="00835536"/>
    <w:rsid w:val="00836BC6"/>
    <w:rsid w:val="008406CB"/>
    <w:rsid w:val="008416BF"/>
    <w:rsid w:val="00842429"/>
    <w:rsid w:val="00842A88"/>
    <w:rsid w:val="00843714"/>
    <w:rsid w:val="00850531"/>
    <w:rsid w:val="00854A41"/>
    <w:rsid w:val="00855192"/>
    <w:rsid w:val="00856852"/>
    <w:rsid w:val="0087250C"/>
    <w:rsid w:val="00877DE3"/>
    <w:rsid w:val="008865B7"/>
    <w:rsid w:val="00887FBF"/>
    <w:rsid w:val="00894911"/>
    <w:rsid w:val="008A00F4"/>
    <w:rsid w:val="008A455F"/>
    <w:rsid w:val="008B0A24"/>
    <w:rsid w:val="008B141C"/>
    <w:rsid w:val="008B171F"/>
    <w:rsid w:val="008B2397"/>
    <w:rsid w:val="008B2AC5"/>
    <w:rsid w:val="008B2E9F"/>
    <w:rsid w:val="008B605C"/>
    <w:rsid w:val="008C2EB9"/>
    <w:rsid w:val="008C36E5"/>
    <w:rsid w:val="008C7984"/>
    <w:rsid w:val="008C7AE1"/>
    <w:rsid w:val="008D7A6F"/>
    <w:rsid w:val="008E25BA"/>
    <w:rsid w:val="008E2BBB"/>
    <w:rsid w:val="008E2DF2"/>
    <w:rsid w:val="008E68DE"/>
    <w:rsid w:val="008F0468"/>
    <w:rsid w:val="008F07DB"/>
    <w:rsid w:val="008F21FF"/>
    <w:rsid w:val="008F5A55"/>
    <w:rsid w:val="008F5AE0"/>
    <w:rsid w:val="00901466"/>
    <w:rsid w:val="00901D80"/>
    <w:rsid w:val="00906FEB"/>
    <w:rsid w:val="00910761"/>
    <w:rsid w:val="00912D6F"/>
    <w:rsid w:val="00917A5D"/>
    <w:rsid w:val="0092138F"/>
    <w:rsid w:val="00921ECF"/>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2491"/>
    <w:rsid w:val="009C23F4"/>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1F83"/>
    <w:rsid w:val="00A23160"/>
    <w:rsid w:val="00A263F6"/>
    <w:rsid w:val="00A26F46"/>
    <w:rsid w:val="00A30961"/>
    <w:rsid w:val="00A33788"/>
    <w:rsid w:val="00A34917"/>
    <w:rsid w:val="00A37EB8"/>
    <w:rsid w:val="00A43196"/>
    <w:rsid w:val="00A44549"/>
    <w:rsid w:val="00A447B0"/>
    <w:rsid w:val="00A46B96"/>
    <w:rsid w:val="00A508EA"/>
    <w:rsid w:val="00A51859"/>
    <w:rsid w:val="00A523E9"/>
    <w:rsid w:val="00A55814"/>
    <w:rsid w:val="00A55F95"/>
    <w:rsid w:val="00A61482"/>
    <w:rsid w:val="00A61D6B"/>
    <w:rsid w:val="00A61D99"/>
    <w:rsid w:val="00A62A22"/>
    <w:rsid w:val="00A64129"/>
    <w:rsid w:val="00A64A87"/>
    <w:rsid w:val="00A72EF2"/>
    <w:rsid w:val="00A74482"/>
    <w:rsid w:val="00A7570B"/>
    <w:rsid w:val="00A8253C"/>
    <w:rsid w:val="00A83DDB"/>
    <w:rsid w:val="00A8487B"/>
    <w:rsid w:val="00A85027"/>
    <w:rsid w:val="00A85E3C"/>
    <w:rsid w:val="00A90105"/>
    <w:rsid w:val="00A935E7"/>
    <w:rsid w:val="00A9524E"/>
    <w:rsid w:val="00A96736"/>
    <w:rsid w:val="00A9700C"/>
    <w:rsid w:val="00A978E1"/>
    <w:rsid w:val="00A97A90"/>
    <w:rsid w:val="00AA2A57"/>
    <w:rsid w:val="00AA46C3"/>
    <w:rsid w:val="00AA5471"/>
    <w:rsid w:val="00AA633D"/>
    <w:rsid w:val="00AA6D24"/>
    <w:rsid w:val="00AA6D74"/>
    <w:rsid w:val="00AB13F9"/>
    <w:rsid w:val="00AB1B90"/>
    <w:rsid w:val="00AB2302"/>
    <w:rsid w:val="00AB3A39"/>
    <w:rsid w:val="00AB5010"/>
    <w:rsid w:val="00AB5178"/>
    <w:rsid w:val="00AB78FB"/>
    <w:rsid w:val="00AC3928"/>
    <w:rsid w:val="00AD0EFB"/>
    <w:rsid w:val="00AD1828"/>
    <w:rsid w:val="00AD671F"/>
    <w:rsid w:val="00AE006F"/>
    <w:rsid w:val="00AE73DF"/>
    <w:rsid w:val="00AF26DA"/>
    <w:rsid w:val="00AF4313"/>
    <w:rsid w:val="00AF48F8"/>
    <w:rsid w:val="00AF6876"/>
    <w:rsid w:val="00B001A8"/>
    <w:rsid w:val="00B04F6D"/>
    <w:rsid w:val="00B05B54"/>
    <w:rsid w:val="00B06FBC"/>
    <w:rsid w:val="00B07808"/>
    <w:rsid w:val="00B11FF4"/>
    <w:rsid w:val="00B16860"/>
    <w:rsid w:val="00B22890"/>
    <w:rsid w:val="00B23568"/>
    <w:rsid w:val="00B2624C"/>
    <w:rsid w:val="00B27C5B"/>
    <w:rsid w:val="00B307A2"/>
    <w:rsid w:val="00B317F8"/>
    <w:rsid w:val="00B347D7"/>
    <w:rsid w:val="00B34C84"/>
    <w:rsid w:val="00B35591"/>
    <w:rsid w:val="00B41088"/>
    <w:rsid w:val="00B42032"/>
    <w:rsid w:val="00B46769"/>
    <w:rsid w:val="00B52197"/>
    <w:rsid w:val="00B5330B"/>
    <w:rsid w:val="00B542CF"/>
    <w:rsid w:val="00B60352"/>
    <w:rsid w:val="00B63001"/>
    <w:rsid w:val="00B650D1"/>
    <w:rsid w:val="00B72DD7"/>
    <w:rsid w:val="00B7541C"/>
    <w:rsid w:val="00B76700"/>
    <w:rsid w:val="00B76D98"/>
    <w:rsid w:val="00B76F07"/>
    <w:rsid w:val="00B77D74"/>
    <w:rsid w:val="00B83BEA"/>
    <w:rsid w:val="00B84877"/>
    <w:rsid w:val="00B84DB5"/>
    <w:rsid w:val="00B86B9E"/>
    <w:rsid w:val="00B93968"/>
    <w:rsid w:val="00BB5E18"/>
    <w:rsid w:val="00BC0B6F"/>
    <w:rsid w:val="00BC258A"/>
    <w:rsid w:val="00BC7861"/>
    <w:rsid w:val="00BD1B8A"/>
    <w:rsid w:val="00BE1648"/>
    <w:rsid w:val="00BE2225"/>
    <w:rsid w:val="00BE625A"/>
    <w:rsid w:val="00BF17AB"/>
    <w:rsid w:val="00BF2488"/>
    <w:rsid w:val="00C00446"/>
    <w:rsid w:val="00C0134B"/>
    <w:rsid w:val="00C035E4"/>
    <w:rsid w:val="00C06982"/>
    <w:rsid w:val="00C11B86"/>
    <w:rsid w:val="00C11C85"/>
    <w:rsid w:val="00C12FFE"/>
    <w:rsid w:val="00C230EB"/>
    <w:rsid w:val="00C2421F"/>
    <w:rsid w:val="00C248AD"/>
    <w:rsid w:val="00C33730"/>
    <w:rsid w:val="00C3514F"/>
    <w:rsid w:val="00C35B59"/>
    <w:rsid w:val="00C375FB"/>
    <w:rsid w:val="00C4000B"/>
    <w:rsid w:val="00C43C6B"/>
    <w:rsid w:val="00C45C84"/>
    <w:rsid w:val="00C4663E"/>
    <w:rsid w:val="00C5378B"/>
    <w:rsid w:val="00C55C70"/>
    <w:rsid w:val="00C61497"/>
    <w:rsid w:val="00C62DE0"/>
    <w:rsid w:val="00C62EC0"/>
    <w:rsid w:val="00C6341D"/>
    <w:rsid w:val="00C643C2"/>
    <w:rsid w:val="00C708E2"/>
    <w:rsid w:val="00C71F88"/>
    <w:rsid w:val="00C76DD2"/>
    <w:rsid w:val="00C82A6C"/>
    <w:rsid w:val="00C85A66"/>
    <w:rsid w:val="00C874D3"/>
    <w:rsid w:val="00C93E6A"/>
    <w:rsid w:val="00C9474D"/>
    <w:rsid w:val="00C94978"/>
    <w:rsid w:val="00C973D7"/>
    <w:rsid w:val="00CA1E38"/>
    <w:rsid w:val="00CA2459"/>
    <w:rsid w:val="00CA355E"/>
    <w:rsid w:val="00CA5310"/>
    <w:rsid w:val="00CB15FF"/>
    <w:rsid w:val="00CB2828"/>
    <w:rsid w:val="00CB2928"/>
    <w:rsid w:val="00CB2B48"/>
    <w:rsid w:val="00CC316E"/>
    <w:rsid w:val="00CC6592"/>
    <w:rsid w:val="00CD0E59"/>
    <w:rsid w:val="00CD446D"/>
    <w:rsid w:val="00CD6090"/>
    <w:rsid w:val="00CE2370"/>
    <w:rsid w:val="00CE2C41"/>
    <w:rsid w:val="00CE577B"/>
    <w:rsid w:val="00CF2480"/>
    <w:rsid w:val="00CF5465"/>
    <w:rsid w:val="00CF719A"/>
    <w:rsid w:val="00CF7AA6"/>
    <w:rsid w:val="00D0078F"/>
    <w:rsid w:val="00D0080D"/>
    <w:rsid w:val="00D00A84"/>
    <w:rsid w:val="00D051A3"/>
    <w:rsid w:val="00D14B3F"/>
    <w:rsid w:val="00D15631"/>
    <w:rsid w:val="00D16012"/>
    <w:rsid w:val="00D20ABB"/>
    <w:rsid w:val="00D20AE6"/>
    <w:rsid w:val="00D227C6"/>
    <w:rsid w:val="00D2380E"/>
    <w:rsid w:val="00D261C2"/>
    <w:rsid w:val="00D30E32"/>
    <w:rsid w:val="00D3639F"/>
    <w:rsid w:val="00D36C42"/>
    <w:rsid w:val="00D37F9F"/>
    <w:rsid w:val="00D411AB"/>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78B"/>
    <w:rsid w:val="00D80903"/>
    <w:rsid w:val="00D810F9"/>
    <w:rsid w:val="00D819D6"/>
    <w:rsid w:val="00D84AA7"/>
    <w:rsid w:val="00D92DCA"/>
    <w:rsid w:val="00D93F6F"/>
    <w:rsid w:val="00D96274"/>
    <w:rsid w:val="00D96DCB"/>
    <w:rsid w:val="00D97FAD"/>
    <w:rsid w:val="00DA1321"/>
    <w:rsid w:val="00DA16B0"/>
    <w:rsid w:val="00DA40C5"/>
    <w:rsid w:val="00DA7706"/>
    <w:rsid w:val="00DB08EE"/>
    <w:rsid w:val="00DB1983"/>
    <w:rsid w:val="00DB4040"/>
    <w:rsid w:val="00DC6F2E"/>
    <w:rsid w:val="00DD139B"/>
    <w:rsid w:val="00DD643A"/>
    <w:rsid w:val="00DE3E69"/>
    <w:rsid w:val="00DE3F7E"/>
    <w:rsid w:val="00DE5588"/>
    <w:rsid w:val="00DE6A38"/>
    <w:rsid w:val="00DF183F"/>
    <w:rsid w:val="00DF1A47"/>
    <w:rsid w:val="00E0248A"/>
    <w:rsid w:val="00E101B4"/>
    <w:rsid w:val="00E12ED1"/>
    <w:rsid w:val="00E22686"/>
    <w:rsid w:val="00E27199"/>
    <w:rsid w:val="00E32196"/>
    <w:rsid w:val="00E33B8D"/>
    <w:rsid w:val="00E34751"/>
    <w:rsid w:val="00E41260"/>
    <w:rsid w:val="00E42C98"/>
    <w:rsid w:val="00E43C77"/>
    <w:rsid w:val="00E46902"/>
    <w:rsid w:val="00E521DA"/>
    <w:rsid w:val="00E52C3B"/>
    <w:rsid w:val="00E62CE3"/>
    <w:rsid w:val="00E64AB0"/>
    <w:rsid w:val="00E706CA"/>
    <w:rsid w:val="00E72B49"/>
    <w:rsid w:val="00E7323D"/>
    <w:rsid w:val="00E73EE5"/>
    <w:rsid w:val="00E767C2"/>
    <w:rsid w:val="00E845F9"/>
    <w:rsid w:val="00E856C3"/>
    <w:rsid w:val="00E87296"/>
    <w:rsid w:val="00E872A1"/>
    <w:rsid w:val="00E906C9"/>
    <w:rsid w:val="00E906ED"/>
    <w:rsid w:val="00E92F30"/>
    <w:rsid w:val="00E93F6C"/>
    <w:rsid w:val="00E95101"/>
    <w:rsid w:val="00E95888"/>
    <w:rsid w:val="00E95B93"/>
    <w:rsid w:val="00EA0ABD"/>
    <w:rsid w:val="00EA20F3"/>
    <w:rsid w:val="00EA331C"/>
    <w:rsid w:val="00EA5013"/>
    <w:rsid w:val="00EA7F27"/>
    <w:rsid w:val="00EB2660"/>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6554"/>
    <w:rsid w:val="00EF67C0"/>
    <w:rsid w:val="00EF69E5"/>
    <w:rsid w:val="00EF7585"/>
    <w:rsid w:val="00F01E7A"/>
    <w:rsid w:val="00F04936"/>
    <w:rsid w:val="00F116B1"/>
    <w:rsid w:val="00F12ED7"/>
    <w:rsid w:val="00F14A07"/>
    <w:rsid w:val="00F173E8"/>
    <w:rsid w:val="00F26439"/>
    <w:rsid w:val="00F26E3F"/>
    <w:rsid w:val="00F27090"/>
    <w:rsid w:val="00F33FB1"/>
    <w:rsid w:val="00F34178"/>
    <w:rsid w:val="00F35040"/>
    <w:rsid w:val="00F4099A"/>
    <w:rsid w:val="00F410BB"/>
    <w:rsid w:val="00F416C6"/>
    <w:rsid w:val="00F44B80"/>
    <w:rsid w:val="00F456AA"/>
    <w:rsid w:val="00F50685"/>
    <w:rsid w:val="00F53011"/>
    <w:rsid w:val="00F53EC0"/>
    <w:rsid w:val="00F551BE"/>
    <w:rsid w:val="00F64237"/>
    <w:rsid w:val="00F65452"/>
    <w:rsid w:val="00F65ADA"/>
    <w:rsid w:val="00F661BE"/>
    <w:rsid w:val="00F709A2"/>
    <w:rsid w:val="00F71E88"/>
    <w:rsid w:val="00F731C6"/>
    <w:rsid w:val="00F757EC"/>
    <w:rsid w:val="00F77226"/>
    <w:rsid w:val="00F83650"/>
    <w:rsid w:val="00F86ADE"/>
    <w:rsid w:val="00F90B6E"/>
    <w:rsid w:val="00FA3B01"/>
    <w:rsid w:val="00FA6BE5"/>
    <w:rsid w:val="00FA6FCC"/>
    <w:rsid w:val="00FB4AA2"/>
    <w:rsid w:val="00FC1F3E"/>
    <w:rsid w:val="00FD360B"/>
    <w:rsid w:val="00FD5FD4"/>
    <w:rsid w:val="00FD6421"/>
    <w:rsid w:val="00FD6A23"/>
    <w:rsid w:val="00FD7A06"/>
    <w:rsid w:val="00FE23BD"/>
    <w:rsid w:val="00FE2BB7"/>
    <w:rsid w:val="00FE3CB1"/>
    <w:rsid w:val="00FE5410"/>
    <w:rsid w:val="00FE6F66"/>
    <w:rsid w:val="00FF3284"/>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header" Target="header1.xml"/><Relationship Id="rId16" Type="http://schemas.openxmlformats.org/officeDocument/2006/relationships/image" Target="media/image5.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oleObject" Target="embeddings/oleObject15.bin"/><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image" Target="media/image43.png"/><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oleObject" Target="embeddings/oleObject14.bin"/><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emf"/><Relationship Id="rId60" Type="http://schemas.openxmlformats.org/officeDocument/2006/relationships/oleObject" Target="embeddings/oleObject16.bin"/><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emf"/><Relationship Id="rId50" Type="http://schemas.openxmlformats.org/officeDocument/2006/relationships/image" Target="media/image29.jpeg"/><Relationship Id="rId55" Type="http://schemas.openxmlformats.org/officeDocument/2006/relationships/image" Target="media/image33.emf"/><Relationship Id="rId76"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9.png"/><Relationship Id="rId45" Type="http://schemas.openxmlformats.org/officeDocument/2006/relationships/image" Target="media/image24.jpeg"/><Relationship Id="rId66" Type="http://schemas.openxmlformats.org/officeDocument/2006/relationships/image" Target="media/image42.png"/><Relationship Id="rId87" Type="http://schemas.openxmlformats.org/officeDocument/2006/relationships/image" Target="media/image63.png"/><Relationship Id="rId61" Type="http://schemas.openxmlformats.org/officeDocument/2006/relationships/image" Target="media/image37.png"/><Relationship Id="rId82" Type="http://schemas.openxmlformats.org/officeDocument/2006/relationships/image" Target="media/image58.png"/><Relationship Id="rId19" Type="http://schemas.openxmlformats.org/officeDocument/2006/relationships/oleObject" Target="embeddings/oleObject5.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C3A"/>
    <w:rsid w:val="00A50AC2"/>
    <w:rsid w:val="00EE5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50AC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25A7B-CFBE-4F2F-8B46-DCBDC75BA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31</Pages>
  <Words>3342</Words>
  <Characters>19054</Characters>
  <Application>Microsoft Office Word</Application>
  <DocSecurity>0</DocSecurity>
  <Lines>158</Lines>
  <Paragraphs>44</Paragraphs>
  <ScaleCrop>false</ScaleCrop>
  <Company/>
  <LinksUpToDate>false</LinksUpToDate>
  <CharactersWithSpaces>22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196</cp:revision>
  <cp:lastPrinted>2016-05-14T07:08:00Z</cp:lastPrinted>
  <dcterms:created xsi:type="dcterms:W3CDTF">2016-05-15T11:58:00Z</dcterms:created>
  <dcterms:modified xsi:type="dcterms:W3CDTF">2016-05-16T08:33:00Z</dcterms:modified>
</cp:coreProperties>
</file>